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DBFDFD" w14:textId="77777777" w:rsidR="003944AC" w:rsidRDefault="003944AC" w:rsidP="003944AC">
      <w:pPr>
        <w:jc w:val="center"/>
      </w:pPr>
      <w:r>
        <w:rPr>
          <w:b/>
          <w:sz w:val="32"/>
          <w:szCs w:val="32"/>
        </w:rPr>
        <w:t>Lab</w:t>
      </w:r>
      <w:r w:rsidR="00B60818">
        <w:rPr>
          <w:b/>
          <w:sz w:val="32"/>
          <w:szCs w:val="32"/>
        </w:rPr>
        <w:t>o</w:t>
      </w:r>
      <w:r>
        <w:rPr>
          <w:b/>
          <w:sz w:val="32"/>
          <w:szCs w:val="32"/>
        </w:rPr>
        <w:t>ratoire 1</w:t>
      </w:r>
    </w:p>
    <w:p w14:paraId="2CABBD3C" w14:textId="77777777" w:rsidR="003944AC" w:rsidRDefault="003944AC" w:rsidP="003944AC">
      <w:pPr>
        <w:jc w:val="center"/>
      </w:pPr>
    </w:p>
    <w:p w14:paraId="538776F8" w14:textId="77777777" w:rsidR="003944AC" w:rsidRPr="00F33516" w:rsidRDefault="003944AC" w:rsidP="003944AC">
      <w:pPr>
        <w:jc w:val="center"/>
      </w:pPr>
    </w:p>
    <w:p w14:paraId="0EEBEF93" w14:textId="77777777" w:rsidR="003944AC" w:rsidRDefault="003944AC" w:rsidP="003944AC">
      <w:pPr>
        <w:jc w:val="center"/>
      </w:pPr>
      <w:proofErr w:type="gramStart"/>
      <w:r>
        <w:t>par</w:t>
      </w:r>
      <w:proofErr w:type="gramEnd"/>
      <w:r>
        <w:t xml:space="preserve"> </w:t>
      </w:r>
    </w:p>
    <w:p w14:paraId="0C5287F6" w14:textId="77777777" w:rsidR="003944AC" w:rsidRDefault="003944AC" w:rsidP="003944AC">
      <w:pPr>
        <w:jc w:val="center"/>
      </w:pPr>
      <w:r>
        <w:t>Alexandre Prud’Homme 7293804</w:t>
      </w:r>
    </w:p>
    <w:p w14:paraId="5536ACA0" w14:textId="77777777" w:rsidR="003944AC" w:rsidRDefault="003944AC" w:rsidP="003944AC">
      <w:pPr>
        <w:jc w:val="center"/>
      </w:pPr>
      <w:r>
        <w:t xml:space="preserve">Julien </w:t>
      </w:r>
      <w:proofErr w:type="spellStart"/>
      <w:r>
        <w:t>Desautels</w:t>
      </w:r>
      <w:proofErr w:type="spellEnd"/>
      <w:r>
        <w:t xml:space="preserve"> 7331746</w:t>
      </w:r>
    </w:p>
    <w:p w14:paraId="2D89622C" w14:textId="77777777" w:rsidR="003944AC" w:rsidRDefault="003944AC" w:rsidP="003944AC">
      <w:pPr>
        <w:jc w:val="center"/>
      </w:pPr>
    </w:p>
    <w:p w14:paraId="0A8808FB" w14:textId="77777777" w:rsidR="003944AC" w:rsidRDefault="003944AC" w:rsidP="003944AC">
      <w:pPr>
        <w:jc w:val="center"/>
      </w:pPr>
    </w:p>
    <w:p w14:paraId="1FCD343E" w14:textId="77777777" w:rsidR="003944AC" w:rsidRDefault="003944AC" w:rsidP="003944AC">
      <w:pPr>
        <w:jc w:val="center"/>
      </w:pPr>
    </w:p>
    <w:p w14:paraId="1E59E4B3" w14:textId="77777777" w:rsidR="003944AC" w:rsidRDefault="003944AC" w:rsidP="003944AC">
      <w:pPr>
        <w:jc w:val="center"/>
      </w:pPr>
    </w:p>
    <w:p w14:paraId="79A76703" w14:textId="77777777" w:rsidR="003944AC" w:rsidRDefault="003944AC" w:rsidP="003944AC">
      <w:pPr>
        <w:jc w:val="center"/>
      </w:pPr>
    </w:p>
    <w:p w14:paraId="2627E2F1" w14:textId="77777777" w:rsidR="003944AC" w:rsidRDefault="003944AC" w:rsidP="003944AC">
      <w:pPr>
        <w:jc w:val="center"/>
      </w:pPr>
    </w:p>
    <w:p w14:paraId="6339ECF9" w14:textId="77777777" w:rsidR="003944AC" w:rsidRDefault="003944AC" w:rsidP="003944AC">
      <w:pPr>
        <w:jc w:val="center"/>
      </w:pPr>
    </w:p>
    <w:p w14:paraId="4044F9DA" w14:textId="77777777" w:rsidR="003944AC" w:rsidRDefault="003944AC" w:rsidP="003944AC">
      <w:pPr>
        <w:jc w:val="center"/>
      </w:pPr>
    </w:p>
    <w:p w14:paraId="31320187" w14:textId="77777777" w:rsidR="003944AC" w:rsidRDefault="003944AC" w:rsidP="003944AC">
      <w:pPr>
        <w:jc w:val="center"/>
      </w:pPr>
    </w:p>
    <w:p w14:paraId="66717002" w14:textId="77777777" w:rsidR="003944AC" w:rsidRDefault="003944AC" w:rsidP="003944AC">
      <w:pPr>
        <w:jc w:val="center"/>
      </w:pPr>
    </w:p>
    <w:p w14:paraId="28E2E002" w14:textId="77777777" w:rsidR="003944AC" w:rsidRDefault="003944AC" w:rsidP="003944AC">
      <w:pPr>
        <w:jc w:val="center"/>
      </w:pPr>
    </w:p>
    <w:p w14:paraId="22B87A0E" w14:textId="77777777" w:rsidR="003944AC" w:rsidRDefault="003944AC" w:rsidP="003944AC">
      <w:pPr>
        <w:jc w:val="center"/>
      </w:pPr>
    </w:p>
    <w:p w14:paraId="1A2F2FF3" w14:textId="77777777" w:rsidR="003944AC" w:rsidRPr="00F33516" w:rsidRDefault="003944AC" w:rsidP="003944AC">
      <w:pPr>
        <w:jc w:val="center"/>
      </w:pPr>
    </w:p>
    <w:p w14:paraId="1F4F2DFC" w14:textId="77777777" w:rsidR="003944AC" w:rsidRDefault="003944AC" w:rsidP="003944AC">
      <w:pPr>
        <w:jc w:val="center"/>
      </w:pPr>
      <w:r>
        <w:t xml:space="preserve">Soumis à </w:t>
      </w:r>
    </w:p>
    <w:p w14:paraId="3BA3D292" w14:textId="77777777" w:rsidR="003944AC" w:rsidRDefault="003944AC" w:rsidP="003944AC">
      <w:pPr>
        <w:jc w:val="center"/>
      </w:pPr>
      <w:r>
        <w:t xml:space="preserve">Dr. Mok </w:t>
      </w:r>
      <w:proofErr w:type="spellStart"/>
      <w:r>
        <w:t>Beldjehem</w:t>
      </w:r>
      <w:proofErr w:type="spellEnd"/>
    </w:p>
    <w:p w14:paraId="16D20375" w14:textId="77777777" w:rsidR="003944AC" w:rsidRDefault="003944AC" w:rsidP="003944AC">
      <w:pPr>
        <w:jc w:val="center"/>
      </w:pPr>
      <w:proofErr w:type="gramStart"/>
      <w:r>
        <w:t>dans</w:t>
      </w:r>
      <w:proofErr w:type="gramEnd"/>
      <w:r>
        <w:t xml:space="preserve"> le cadre du cours</w:t>
      </w:r>
    </w:p>
    <w:p w14:paraId="11DB5FDF" w14:textId="77777777" w:rsidR="003944AC" w:rsidRDefault="003944AC" w:rsidP="003944AC">
      <w:pPr>
        <w:jc w:val="center"/>
      </w:pPr>
      <w:r>
        <w:t>Base de données II</w:t>
      </w:r>
    </w:p>
    <w:p w14:paraId="27F9A29D" w14:textId="77777777" w:rsidR="003944AC" w:rsidRDefault="003944AC" w:rsidP="003944AC">
      <w:pPr>
        <w:jc w:val="center"/>
      </w:pPr>
      <w:r>
        <w:t>CSI 3530</w:t>
      </w:r>
    </w:p>
    <w:p w14:paraId="2EE02825" w14:textId="77777777" w:rsidR="003944AC" w:rsidRDefault="003944AC" w:rsidP="003944AC">
      <w:pPr>
        <w:jc w:val="center"/>
      </w:pPr>
    </w:p>
    <w:p w14:paraId="6870D560" w14:textId="77777777" w:rsidR="003944AC" w:rsidRDefault="003944AC" w:rsidP="003944AC">
      <w:pPr>
        <w:jc w:val="center"/>
      </w:pPr>
    </w:p>
    <w:p w14:paraId="4BB6BE15" w14:textId="77777777" w:rsidR="003944AC" w:rsidRDefault="003944AC" w:rsidP="003944AC">
      <w:pPr>
        <w:jc w:val="center"/>
      </w:pPr>
    </w:p>
    <w:p w14:paraId="3CA70F49" w14:textId="77777777" w:rsidR="003944AC" w:rsidRDefault="003944AC" w:rsidP="003944AC">
      <w:pPr>
        <w:jc w:val="center"/>
      </w:pPr>
    </w:p>
    <w:p w14:paraId="70022D52" w14:textId="77777777" w:rsidR="003944AC" w:rsidRDefault="003944AC" w:rsidP="003944AC">
      <w:pPr>
        <w:jc w:val="center"/>
      </w:pPr>
    </w:p>
    <w:p w14:paraId="1E919FC6" w14:textId="77777777" w:rsidR="003944AC" w:rsidRDefault="003944AC" w:rsidP="003944AC">
      <w:pPr>
        <w:jc w:val="center"/>
      </w:pPr>
    </w:p>
    <w:p w14:paraId="53AB2181" w14:textId="77777777" w:rsidR="003944AC" w:rsidRDefault="003944AC" w:rsidP="003944AC">
      <w:pPr>
        <w:jc w:val="center"/>
      </w:pPr>
    </w:p>
    <w:p w14:paraId="67314301" w14:textId="77777777" w:rsidR="003944AC" w:rsidRDefault="003944AC" w:rsidP="003944AC">
      <w:pPr>
        <w:jc w:val="center"/>
      </w:pPr>
    </w:p>
    <w:p w14:paraId="67E461D7" w14:textId="77777777" w:rsidR="003944AC" w:rsidRDefault="003944AC" w:rsidP="003944AC">
      <w:pPr>
        <w:jc w:val="center"/>
      </w:pPr>
    </w:p>
    <w:p w14:paraId="3F8A6533" w14:textId="77777777" w:rsidR="003944AC" w:rsidRDefault="003944AC" w:rsidP="003944AC">
      <w:pPr>
        <w:jc w:val="center"/>
      </w:pPr>
    </w:p>
    <w:p w14:paraId="3B59252D" w14:textId="77777777" w:rsidR="003944AC" w:rsidRDefault="003944AC" w:rsidP="003944AC">
      <w:pPr>
        <w:jc w:val="center"/>
      </w:pPr>
    </w:p>
    <w:p w14:paraId="65F40C68" w14:textId="77777777" w:rsidR="003944AC" w:rsidRDefault="003944AC" w:rsidP="003944AC">
      <w:pPr>
        <w:jc w:val="center"/>
      </w:pPr>
    </w:p>
    <w:p w14:paraId="5E8CE28C" w14:textId="77777777" w:rsidR="003944AC" w:rsidRDefault="003944AC" w:rsidP="003944AC">
      <w:pPr>
        <w:jc w:val="center"/>
      </w:pPr>
    </w:p>
    <w:p w14:paraId="5DDBFCDC" w14:textId="77777777" w:rsidR="003944AC" w:rsidRDefault="003944AC" w:rsidP="003944AC">
      <w:pPr>
        <w:jc w:val="center"/>
      </w:pPr>
    </w:p>
    <w:p w14:paraId="5B806241" w14:textId="77777777" w:rsidR="003944AC" w:rsidRDefault="003944AC" w:rsidP="003944AC">
      <w:pPr>
        <w:jc w:val="center"/>
      </w:pPr>
    </w:p>
    <w:p w14:paraId="67464BC0" w14:textId="77777777" w:rsidR="003944AC" w:rsidRDefault="003944AC" w:rsidP="003944AC">
      <w:pPr>
        <w:jc w:val="center"/>
      </w:pPr>
    </w:p>
    <w:p w14:paraId="0ED4F36C" w14:textId="77777777" w:rsidR="003944AC" w:rsidRDefault="003944AC" w:rsidP="003944AC">
      <w:pPr>
        <w:jc w:val="center"/>
      </w:pPr>
    </w:p>
    <w:p w14:paraId="1A8B3494" w14:textId="77777777" w:rsidR="003944AC" w:rsidRDefault="003944AC" w:rsidP="003944AC">
      <w:pPr>
        <w:jc w:val="center"/>
      </w:pPr>
      <w:r>
        <w:t>Université d’Ottawa</w:t>
      </w:r>
    </w:p>
    <w:p w14:paraId="0D8FA4EC" w14:textId="2AC7429B" w:rsidR="00F45E3D" w:rsidRDefault="003944AC" w:rsidP="004E7D17">
      <w:pPr>
        <w:jc w:val="center"/>
      </w:pPr>
      <w:r>
        <w:t>Le 11 novembre 2018</w:t>
      </w:r>
    </w:p>
    <w:p w14:paraId="5AB6A98E" w14:textId="44C814F1" w:rsidR="00F45E3D" w:rsidRDefault="004E7D17" w:rsidP="004E7D17">
      <w:r>
        <w:lastRenderedPageBreak/>
        <w:t xml:space="preserve">(A) </w:t>
      </w:r>
      <w:r w:rsidR="00F45E3D"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7E498316" wp14:editId="6536CD3D">
                <wp:simplePos x="0" y="0"/>
                <wp:positionH relativeFrom="column">
                  <wp:posOffset>571500</wp:posOffset>
                </wp:positionH>
                <wp:positionV relativeFrom="paragraph">
                  <wp:posOffset>347345</wp:posOffset>
                </wp:positionV>
                <wp:extent cx="4960620" cy="1404620"/>
                <wp:effectExtent l="0" t="0" r="1143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57436" w14:textId="77777777" w:rsidR="00855BD5" w:rsidRPr="00F45E3D" w:rsidRDefault="00855BD5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F45E3D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F45E3D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F45E3D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1367EB46" w14:textId="77777777" w:rsidR="00855BD5" w:rsidRPr="00F45E3D" w:rsidRDefault="00855BD5" w:rsidP="00F45E3D">
                            <w:pPr>
                              <w:rPr>
                                <w:lang w:val="en-US"/>
                              </w:rPr>
                            </w:pPr>
                            <w:r w:rsidRPr="00F45E3D">
                              <w:rPr>
                                <w:lang w:val="en-US"/>
                              </w:rPr>
                              <w:t>FROM SAILOR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49831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5pt;margin-top:27.35pt;width:390.6pt;height:110.6pt;z-index:-251657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">
                <v:textbox style="mso-fit-shape-to-text:t">
                  <w:txbxContent>
                    <w:p w14:paraId="11A57436" w14:textId="77777777" w:rsidR="00855BD5" w:rsidRPr="00F45E3D" w:rsidRDefault="00855BD5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F45E3D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F45E3D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F45E3D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1367EB46" w14:textId="77777777" w:rsidR="00855BD5" w:rsidRPr="00F45E3D" w:rsidRDefault="00855BD5" w:rsidP="00F45E3D">
                      <w:pPr>
                        <w:rPr>
                          <w:lang w:val="en-US"/>
                        </w:rPr>
                      </w:pPr>
                      <w:r w:rsidRPr="00F45E3D">
                        <w:rPr>
                          <w:lang w:val="en-US"/>
                        </w:rPr>
                        <w:t>FROM SAILORS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45E3D">
        <w:t>Les requêtes SQL pour chaque question :</w:t>
      </w:r>
      <w:r w:rsidR="00F45E3D">
        <w:br/>
      </w:r>
    </w:p>
    <w:p w14:paraId="2C9392C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34731FEF" w14:textId="77777777" w:rsidR="00F45E3D" w:rsidRDefault="00F45E3D"/>
    <w:p w14:paraId="3F9CD16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026C8CE2" wp14:editId="196566E9">
                <wp:simplePos x="0" y="0"/>
                <wp:positionH relativeFrom="column">
                  <wp:posOffset>57150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706F62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656417A" w14:textId="2B450DEB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6C8CE2" id="_x0000_s1027" type="#_x0000_t202" style="position:absolute;margin-left:45pt;margin-top:12.2pt;width:390.6pt;height:110.6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">
                <v:textbox style="mso-fit-shape-to-text:t">
                  <w:txbxContent>
                    <w:p w14:paraId="3D706F62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656417A" w14:textId="2B450DEB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1AB52F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DA6937B" w14:textId="77777777" w:rsidR="00F45E3D" w:rsidRDefault="00F45E3D"/>
    <w:p w14:paraId="6A749260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6229C3F3" wp14:editId="774F20CF">
                <wp:simplePos x="0" y="0"/>
                <wp:positionH relativeFrom="column">
                  <wp:posOffset>571500</wp:posOffset>
                </wp:positionH>
                <wp:positionV relativeFrom="paragraph">
                  <wp:posOffset>173355</wp:posOffset>
                </wp:positionV>
                <wp:extent cx="4960620" cy="1404620"/>
                <wp:effectExtent l="0" t="0" r="11430" b="2286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470F0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480D5E42" w14:textId="684A191A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0FA9AD5" w14:textId="7DB1DAA6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&gt; 7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29C3F3" id="_x0000_s1028" type="#_x0000_t202" style="position:absolute;margin-left:45pt;margin-top:13.65pt;width:390.6pt;height:110.6pt;z-index:-251653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">
                <v:textbox style="mso-fit-shape-to-text:t">
                  <w:txbxContent>
                    <w:p w14:paraId="232470F0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480D5E42" w14:textId="684A191A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00FA9AD5" w14:textId="7DB1DAA6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&gt; 7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5204BAA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303639F" w14:textId="77777777" w:rsidR="00F45E3D" w:rsidRDefault="00F45E3D"/>
    <w:p w14:paraId="04117A58" w14:textId="77777777" w:rsidR="00F45E3D" w:rsidRDefault="00F45E3D"/>
    <w:p w14:paraId="2D8F428F" w14:textId="77777777" w:rsidR="00F45E3D" w:rsidRDefault="00F45E3D"/>
    <w:p w14:paraId="6BF93174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31AA95BE" wp14:editId="783F6D44">
                <wp:simplePos x="0" y="0"/>
                <wp:positionH relativeFrom="column">
                  <wp:posOffset>571500</wp:posOffset>
                </wp:positionH>
                <wp:positionV relativeFrom="paragraph">
                  <wp:posOffset>10160</wp:posOffset>
                </wp:positionV>
                <wp:extent cx="4960620" cy="1404620"/>
                <wp:effectExtent l="0" t="0" r="11430" b="228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23CBC4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3C4CEB4E" w14:textId="69DA696B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DEBE5A7" w14:textId="7B0B17D1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7DA547A3" w14:textId="739DA6FB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10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AA95BE" id="_x0000_s1029" type="#_x0000_t202" style="position:absolute;left:0;text-align:left;margin-left:45pt;margin-top:.8pt;width:390.6pt;height:110.6pt;z-index:-251651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">
                <v:textbox style="mso-fit-shape-to-text:t">
                  <w:txbxContent>
                    <w:p w14:paraId="1423CBC4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3C4CEB4E" w14:textId="69DA696B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SAILORS</w:t>
                      </w:r>
                    </w:p>
                    <w:p w14:paraId="6DEBE5A7" w14:textId="7B0B17D1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7DA547A3" w14:textId="739DA6FB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103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1EB103F" w14:textId="77777777" w:rsidR="00F45E3D" w:rsidRDefault="00F45E3D"/>
    <w:p w14:paraId="41DB2A50" w14:textId="77777777" w:rsidR="00F45E3D" w:rsidRDefault="00F45E3D"/>
    <w:p w14:paraId="0FF30858" w14:textId="77777777" w:rsidR="00F45E3D" w:rsidRDefault="00F45E3D"/>
    <w:p w14:paraId="7993E42B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344FC257" wp14:editId="72DF4829">
                <wp:simplePos x="0" y="0"/>
                <wp:positionH relativeFrom="column">
                  <wp:posOffset>571500</wp:posOffset>
                </wp:positionH>
                <wp:positionV relativeFrom="paragraph">
                  <wp:posOffset>208280</wp:posOffset>
                </wp:positionV>
                <wp:extent cx="4960620" cy="1404620"/>
                <wp:effectExtent l="0" t="0" r="11430" b="2286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F850B0" w14:textId="77777777" w:rsidR="00223965" w:rsidRPr="00223965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22396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4C3C4954" w14:textId="77777777" w:rsidR="00223965" w:rsidRPr="00223965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3FD5E9BE" w14:textId="77777777" w:rsidR="00223965" w:rsidRPr="00223965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22396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223965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3965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0C74E9C8" w14:textId="77777777" w:rsidR="00223965" w:rsidRPr="00223965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223965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223965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3965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7C394344" w14:textId="77777777" w:rsidR="00223965" w:rsidRPr="00223965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223965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223965">
                              <w:rPr>
                                <w:lang w:val="en-US"/>
                              </w:rPr>
                              <w:t xml:space="preserve"> = 'Red'</w:t>
                            </w:r>
                          </w:p>
                          <w:p w14:paraId="78D5527C" w14:textId="3BD68EF3" w:rsidR="00855BD5" w:rsidRPr="00F45E3D" w:rsidRDefault="00223965" w:rsidP="00223965">
                            <w:pPr>
                              <w:rPr>
                                <w:lang w:val="en-US"/>
                              </w:rPr>
                            </w:pPr>
                            <w:r w:rsidRPr="00223965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22396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4FC257" id="_x0000_s1030" type="#_x0000_t202" style="position:absolute;margin-left:45pt;margin-top:16.4pt;width:390.6pt;height:110.6pt;z-index:-251649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">
                <v:textbox style="mso-fit-shape-to-text:t">
                  <w:txbxContent>
                    <w:p w14:paraId="37F850B0" w14:textId="77777777" w:rsidR="00223965" w:rsidRPr="00223965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22396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4C3C4954" w14:textId="77777777" w:rsidR="00223965" w:rsidRPr="00223965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>FROM SAILORS</w:t>
                      </w:r>
                    </w:p>
                    <w:p w14:paraId="3FD5E9BE" w14:textId="77777777" w:rsidR="00223965" w:rsidRPr="00223965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22396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223965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223965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0C74E9C8" w14:textId="77777777" w:rsidR="00223965" w:rsidRPr="00223965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223965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223965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223965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7C394344" w14:textId="77777777" w:rsidR="00223965" w:rsidRPr="00223965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223965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223965">
                        <w:rPr>
                          <w:lang w:val="en-US"/>
                        </w:rPr>
                        <w:t xml:space="preserve"> = 'Red'</w:t>
                      </w:r>
                    </w:p>
                    <w:p w14:paraId="78D5527C" w14:textId="3BD68EF3" w:rsidR="00855BD5" w:rsidRPr="00F45E3D" w:rsidRDefault="00223965" w:rsidP="00223965">
                      <w:pPr>
                        <w:rPr>
                          <w:lang w:val="en-US"/>
                        </w:rPr>
                      </w:pPr>
                      <w:r w:rsidRPr="00223965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22396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9A53B69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12E4F34E" w14:textId="77777777" w:rsidR="00F45E3D" w:rsidRDefault="00F45E3D"/>
    <w:p w14:paraId="7456A7BD" w14:textId="77777777" w:rsidR="00F45E3D" w:rsidRDefault="00F45E3D"/>
    <w:p w14:paraId="3B6DE48A" w14:textId="77777777" w:rsidR="00F45E3D" w:rsidRDefault="00F45E3D"/>
    <w:p w14:paraId="01E544C0" w14:textId="45C85F08" w:rsidR="00F45E3D" w:rsidRDefault="00F45E3D"/>
    <w:p w14:paraId="538B1938" w14:textId="600DC274" w:rsidR="00F45E3D" w:rsidRDefault="00F45E3D"/>
    <w:p w14:paraId="1A535E47" w14:textId="305321D3" w:rsidR="00F45E3D" w:rsidRDefault="00CC3F2E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1" locked="0" layoutInCell="1" allowOverlap="1" wp14:anchorId="7AE054D0" wp14:editId="06B26784">
                <wp:simplePos x="0" y="0"/>
                <wp:positionH relativeFrom="column">
                  <wp:posOffset>571500</wp:posOffset>
                </wp:positionH>
                <wp:positionV relativeFrom="paragraph">
                  <wp:posOffset>178435</wp:posOffset>
                </wp:positionV>
                <wp:extent cx="4960620" cy="1404620"/>
                <wp:effectExtent l="0" t="0" r="11430" b="2286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003E6E" w14:textId="7777777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SELECT DISTINCT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</w:p>
                          <w:p w14:paraId="4367D43B" w14:textId="6C394F6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>FROM BOATS</w:t>
                            </w:r>
                          </w:p>
                          <w:p w14:paraId="0145C636" w14:textId="6DA82431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</w:p>
                          <w:p w14:paraId="6CD1B2DF" w14:textId="66815CB7" w:rsidR="00855BD5" w:rsidRPr="00CC3F2E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INNER JOIN SAILORS ON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  <w:r w:rsidRPr="00CC3F2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CC3F2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72F125FC" w14:textId="515EA025" w:rsidR="00855BD5" w:rsidRPr="00F45E3D" w:rsidRDefault="00855BD5" w:rsidP="00CC3F2E">
                            <w:pPr>
                              <w:rPr>
                                <w:lang w:val="en-US"/>
                              </w:rPr>
                            </w:pPr>
                            <w:r w:rsidRPr="00CC3F2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CC3F2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CC3F2E">
                              <w:rPr>
                                <w:lang w:val="en-US"/>
                              </w:rPr>
                              <w:t xml:space="preserve"> = 'Lubber'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E054D0" id="_x0000_s1031" type="#_x0000_t202" style="position:absolute;margin-left:45pt;margin-top:14.05pt;width:390.6pt;height:110.6pt;z-index:-2516469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86Fb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Z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">
                <v:textbox style="mso-fit-shape-to-text:t">
                  <w:txbxContent>
                    <w:p w14:paraId="2B003E6E" w14:textId="7777777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SELECT DISTINCT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</w:p>
                    <w:p w14:paraId="4367D43B" w14:textId="6C394F6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>FROM BOATS</w:t>
                      </w:r>
                    </w:p>
                    <w:p w14:paraId="0145C636" w14:textId="6DA82431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boats.b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bid</w:t>
                      </w:r>
                      <w:proofErr w:type="spellEnd"/>
                    </w:p>
                    <w:p w14:paraId="6CD1B2DF" w14:textId="66815CB7" w:rsidR="00855BD5" w:rsidRPr="00CC3F2E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INNER JOIN SAILORS ON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reserves.sid</w:t>
                      </w:r>
                      <w:proofErr w:type="spellEnd"/>
                      <w:r w:rsidRPr="00CC3F2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CC3F2E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72F125FC" w14:textId="515EA025" w:rsidR="00855BD5" w:rsidRPr="00F45E3D" w:rsidRDefault="00855BD5" w:rsidP="00CC3F2E">
                      <w:pPr>
                        <w:rPr>
                          <w:lang w:val="en-US"/>
                        </w:rPr>
                      </w:pPr>
                      <w:r w:rsidRPr="00CC3F2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CC3F2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CC3F2E">
                        <w:rPr>
                          <w:lang w:val="en-US"/>
                        </w:rPr>
                        <w:t xml:space="preserve"> = 'Lubber'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B54879D" w14:textId="2B608175" w:rsidR="00F45E3D" w:rsidRDefault="00F45E3D" w:rsidP="00F45E3D">
      <w:pPr>
        <w:pStyle w:val="ListParagraph"/>
        <w:numPr>
          <w:ilvl w:val="0"/>
          <w:numId w:val="1"/>
        </w:numPr>
      </w:pPr>
    </w:p>
    <w:p w14:paraId="44E33FE4" w14:textId="77777777" w:rsidR="00F45E3D" w:rsidRDefault="00F45E3D"/>
    <w:p w14:paraId="5D16EDF6" w14:textId="77777777" w:rsidR="00F45E3D" w:rsidRDefault="00F45E3D"/>
    <w:p w14:paraId="53B3D1EE" w14:textId="77777777" w:rsidR="00F45E3D" w:rsidRDefault="00F45E3D"/>
    <w:p w14:paraId="34896FF4" w14:textId="77777777" w:rsidR="00F45E3D" w:rsidRDefault="00F45E3D"/>
    <w:p w14:paraId="1798AAFA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1" locked="0" layoutInCell="1" allowOverlap="1" wp14:anchorId="49DDE50F" wp14:editId="60A93DA0">
                <wp:simplePos x="0" y="0"/>
                <wp:positionH relativeFrom="column">
                  <wp:posOffset>571500</wp:posOffset>
                </wp:positionH>
                <wp:positionV relativeFrom="paragraph">
                  <wp:posOffset>163195</wp:posOffset>
                </wp:positionV>
                <wp:extent cx="4960620" cy="1404620"/>
                <wp:effectExtent l="0" t="0" r="11430" b="2286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19BD77" w14:textId="77777777" w:rsidR="00DA69BE" w:rsidRPr="00DA69BE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DA69B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20865B4C" w14:textId="77777777" w:rsidR="00DA69BE" w:rsidRPr="00DA69BE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5D692509" w14:textId="77777777" w:rsidR="00DA69BE" w:rsidRPr="00DA69BE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DA69BE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DA69BE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DA69BE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73FA94B" w14:textId="25BEAD7A" w:rsidR="00855BD5" w:rsidRPr="00F45E3D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DA69B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DDE50F" id="_x0000_s1032" type="#_x0000_t202" style="position:absolute;margin-left:45pt;margin-top:12.85pt;width:390.6pt;height:110.6pt;z-index:-251644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">
                <v:textbox style="mso-fit-shape-to-text:t">
                  <w:txbxContent>
                    <w:p w14:paraId="3219BD77" w14:textId="77777777" w:rsidR="00DA69BE" w:rsidRPr="00DA69BE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DA69B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20865B4C" w14:textId="77777777" w:rsidR="00DA69BE" w:rsidRPr="00DA69BE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>FROM sailors</w:t>
                      </w:r>
                    </w:p>
                    <w:p w14:paraId="5D692509" w14:textId="77777777" w:rsidR="00DA69BE" w:rsidRPr="00DA69BE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DA69BE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DA69BE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DA69BE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73FA94B" w14:textId="25BEAD7A" w:rsidR="00855BD5" w:rsidRPr="00F45E3D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DA69B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E3E94C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0079F675" w14:textId="77777777" w:rsidR="00F45E3D" w:rsidRDefault="00F45E3D"/>
    <w:p w14:paraId="61F0A4EB" w14:textId="77777777" w:rsidR="00F45E3D" w:rsidRDefault="00F45E3D"/>
    <w:p w14:paraId="67F3B0F9" w14:textId="77777777" w:rsidR="00F45E3D" w:rsidRDefault="00F45E3D"/>
    <w:p w14:paraId="0AD93174" w14:textId="77777777" w:rsidR="00F45E3D" w:rsidRDefault="00F45E3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1" locked="0" layoutInCell="1" allowOverlap="1" wp14:anchorId="57AE0069" wp14:editId="49529B74">
                <wp:simplePos x="0" y="0"/>
                <wp:positionH relativeFrom="column">
                  <wp:posOffset>571500</wp:posOffset>
                </wp:positionH>
                <wp:positionV relativeFrom="paragraph">
                  <wp:posOffset>155575</wp:posOffset>
                </wp:positionV>
                <wp:extent cx="4960620" cy="1404620"/>
                <wp:effectExtent l="0" t="0" r="11430" b="2286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E51527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855BD5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855BD5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+ 1</w:t>
                            </w:r>
                          </w:p>
                          <w:p w14:paraId="27694991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D3815B2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r1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r1.sid</w:t>
                            </w:r>
                          </w:p>
                          <w:p w14:paraId="3BA51539" w14:textId="77777777" w:rsidR="00855BD5" w:rsidRPr="00855BD5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 xml:space="preserve">INNER JOIN reserves r2 ON </w:t>
                            </w:r>
                            <w:proofErr w:type="spellStart"/>
                            <w:r w:rsidRPr="00855BD5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BD5">
                              <w:rPr>
                                <w:lang w:val="en-US"/>
                              </w:rPr>
                              <w:t xml:space="preserve"> = r2.sid</w:t>
                            </w:r>
                          </w:p>
                          <w:p w14:paraId="02A45937" w14:textId="472BF117" w:rsidR="00855BD5" w:rsidRPr="00F45E3D" w:rsidRDefault="00855BD5" w:rsidP="00855BD5">
                            <w:pPr>
                              <w:rPr>
                                <w:lang w:val="en-US"/>
                              </w:rPr>
                            </w:pPr>
                            <w:r w:rsidRPr="00855BD5">
                              <w:rPr>
                                <w:lang w:val="en-US"/>
                              </w:rPr>
                              <w:t>WHERE r1.day = r2.day AND r1.bid &lt;&gt; r2.b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AE0069" id="_x0000_s1033" type="#_x0000_t202" style="position:absolute;margin-left:45pt;margin-top:12.25pt;width:390.6pt;height:110.6pt;z-index:-2516428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">
                <v:textbox style="mso-fit-shape-to-text:t">
                  <w:txbxContent>
                    <w:p w14:paraId="18E51527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855BD5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855BD5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rating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+ 1</w:t>
                      </w:r>
                    </w:p>
                    <w:p w14:paraId="27694991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FROM sailors</w:t>
                      </w:r>
                    </w:p>
                    <w:p w14:paraId="0D3815B2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r1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r1.sid</w:t>
                      </w:r>
                    </w:p>
                    <w:p w14:paraId="3BA51539" w14:textId="77777777" w:rsidR="00855BD5" w:rsidRPr="00855BD5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 xml:space="preserve">INNER JOIN reserves r2 ON </w:t>
                      </w:r>
                      <w:proofErr w:type="spellStart"/>
                      <w:r w:rsidRPr="00855BD5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BD5">
                        <w:rPr>
                          <w:lang w:val="en-US"/>
                        </w:rPr>
                        <w:t xml:space="preserve"> = r2.sid</w:t>
                      </w:r>
                    </w:p>
                    <w:p w14:paraId="02A45937" w14:textId="472BF117" w:rsidR="00855BD5" w:rsidRPr="00F45E3D" w:rsidRDefault="00855BD5" w:rsidP="00855BD5">
                      <w:pPr>
                        <w:rPr>
                          <w:lang w:val="en-US"/>
                        </w:rPr>
                      </w:pPr>
                      <w:r w:rsidRPr="00855BD5">
                        <w:rPr>
                          <w:lang w:val="en-US"/>
                        </w:rPr>
                        <w:t>WHERE r1.day = r2.day AND r1.bid &lt;&gt; r2.bi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4ADF5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58661EC2" w14:textId="77777777" w:rsidR="00F45E3D" w:rsidRDefault="00F45E3D"/>
    <w:p w14:paraId="60B6EDBD" w14:textId="77777777" w:rsidR="00220C91" w:rsidRDefault="00220C91"/>
    <w:p w14:paraId="64CB4FC3" w14:textId="77777777" w:rsidR="00220C91" w:rsidRDefault="00220C91"/>
    <w:p w14:paraId="66BFDF74" w14:textId="77777777" w:rsidR="00220C91" w:rsidRDefault="00220C91"/>
    <w:p w14:paraId="69EC4964" w14:textId="77777777" w:rsidR="00F45E3D" w:rsidRDefault="00F45E3D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1" locked="0" layoutInCell="1" allowOverlap="1" wp14:anchorId="01228CC8" wp14:editId="257F8DC1">
                <wp:simplePos x="0" y="0"/>
                <wp:positionH relativeFrom="column">
                  <wp:posOffset>571500</wp:posOffset>
                </wp:positionH>
                <wp:positionV relativeFrom="paragraph">
                  <wp:posOffset>132715</wp:posOffset>
                </wp:positionV>
                <wp:extent cx="4960620" cy="1404620"/>
                <wp:effectExtent l="0" t="0" r="11430" b="2286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DFB716" w14:textId="77777777" w:rsidR="00DA69BE" w:rsidRPr="00DA69BE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DA69BE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5C7FCED6" w14:textId="3D2F8E26" w:rsidR="00DA69BE" w:rsidRPr="00DA69BE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1E770BD" w14:textId="4E1E42D6" w:rsidR="00855BD5" w:rsidRPr="00F45E3D" w:rsidRDefault="00DA69BE" w:rsidP="00DA69BE">
                            <w:pPr>
                              <w:rPr>
                                <w:lang w:val="en-US"/>
                              </w:rPr>
                            </w:pPr>
                            <w:r w:rsidRPr="00DA69BE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DA69BE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DA69BE">
                              <w:rPr>
                                <w:lang w:val="en-US"/>
                              </w:rPr>
                              <w:t xml:space="preserve"> LIKE '</w:t>
                            </w:r>
                            <w:proofErr w:type="spellStart"/>
                            <w:r w:rsidRPr="00DA69BE">
                              <w:rPr>
                                <w:lang w:val="en-US"/>
                              </w:rPr>
                              <w:t>B_%</w:t>
                            </w:r>
                            <w:r w:rsidR="00855FE6">
                              <w:rPr>
                                <w:lang w:val="en-US"/>
                              </w:rPr>
                              <w:t>b</w:t>
                            </w:r>
                            <w:proofErr w:type="spellEnd"/>
                            <w:r w:rsidRPr="00DA69BE">
                              <w:rPr>
                                <w:lang w:val="en-US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228CC8" id="_x0000_s1034" type="#_x0000_t202" style="position:absolute;margin-left:45pt;margin-top:10.45pt;width:390.6pt;height:110.6pt;z-index:-2516408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">
                <v:textbox style="mso-fit-shape-to-text:t">
                  <w:txbxContent>
                    <w:p w14:paraId="77DFB716" w14:textId="77777777" w:rsidR="00DA69BE" w:rsidRPr="00DA69BE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DA69BE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5C7FCED6" w14:textId="3D2F8E26" w:rsidR="00DA69BE" w:rsidRPr="00DA69BE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>FROM sailors</w:t>
                      </w:r>
                    </w:p>
                    <w:p w14:paraId="01E770BD" w14:textId="4E1E42D6" w:rsidR="00855BD5" w:rsidRPr="00F45E3D" w:rsidRDefault="00DA69BE" w:rsidP="00DA69BE">
                      <w:pPr>
                        <w:rPr>
                          <w:lang w:val="en-US"/>
                        </w:rPr>
                      </w:pPr>
                      <w:r w:rsidRPr="00DA69BE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DA69BE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DA69BE">
                        <w:rPr>
                          <w:lang w:val="en-US"/>
                        </w:rPr>
                        <w:t xml:space="preserve"> LIKE '</w:t>
                      </w:r>
                      <w:proofErr w:type="spellStart"/>
                      <w:r w:rsidRPr="00DA69BE">
                        <w:rPr>
                          <w:lang w:val="en-US"/>
                        </w:rPr>
                        <w:t>B_%</w:t>
                      </w:r>
                      <w:r w:rsidR="00855FE6">
                        <w:rPr>
                          <w:lang w:val="en-US"/>
                        </w:rPr>
                        <w:t>b</w:t>
                      </w:r>
                      <w:proofErr w:type="spellEnd"/>
                      <w:r w:rsidRPr="00DA69BE">
                        <w:rPr>
                          <w:lang w:val="en-US"/>
                        </w:rPr>
                        <w:t>'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C882E2" w14:textId="77777777" w:rsidR="00F45E3D" w:rsidRDefault="00F45E3D" w:rsidP="00F45E3D">
      <w:pPr>
        <w:pStyle w:val="ListParagraph"/>
        <w:numPr>
          <w:ilvl w:val="0"/>
          <w:numId w:val="1"/>
        </w:numPr>
      </w:pPr>
    </w:p>
    <w:p w14:paraId="2F51CDC0" w14:textId="77777777" w:rsidR="00F45E3D" w:rsidRDefault="00F45E3D"/>
    <w:p w14:paraId="5FD8076F" w14:textId="77777777" w:rsidR="000765E4" w:rsidRDefault="000765E4"/>
    <w:p w14:paraId="4472EB85" w14:textId="77777777" w:rsidR="00220C91" w:rsidRDefault="00220C91"/>
    <w:p w14:paraId="07C233F9" w14:textId="77777777" w:rsidR="00F45E3D" w:rsidRDefault="00F45E3D" w:rsidP="00F45E3D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1" locked="0" layoutInCell="1" allowOverlap="1" wp14:anchorId="296DE854" wp14:editId="78769ADE">
                <wp:simplePos x="0" y="0"/>
                <wp:positionH relativeFrom="column">
                  <wp:posOffset>579120</wp:posOffset>
                </wp:positionH>
                <wp:positionV relativeFrom="paragraph">
                  <wp:posOffset>0</wp:posOffset>
                </wp:positionV>
                <wp:extent cx="4960620" cy="1404620"/>
                <wp:effectExtent l="0" t="0" r="11430" b="2286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6D8EAF" w14:textId="77777777" w:rsidR="00855FE6" w:rsidRPr="00855FE6" w:rsidRDefault="00855FE6" w:rsidP="00855FE6">
                            <w:pPr>
                              <w:rPr>
                                <w:lang w:val="en-US"/>
                              </w:rPr>
                            </w:pPr>
                            <w:r w:rsidRPr="00855FE6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855FE6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</w:p>
                          <w:p w14:paraId="6407D193" w14:textId="4F1CB030" w:rsidR="00855FE6" w:rsidRPr="00855FE6" w:rsidRDefault="00855FE6" w:rsidP="00855FE6">
                            <w:pPr>
                              <w:rPr>
                                <w:lang w:val="en-US"/>
                              </w:rPr>
                            </w:pPr>
                            <w:r w:rsidRPr="00855FE6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1AFFEADE" w14:textId="1A9FF68F" w:rsidR="00855FE6" w:rsidRPr="00855FE6" w:rsidRDefault="00855FE6" w:rsidP="00855FE6">
                            <w:pPr>
                              <w:rPr>
                                <w:lang w:val="en-US"/>
                              </w:rPr>
                            </w:pPr>
                            <w:r w:rsidRPr="00855FE6">
                              <w:rPr>
                                <w:lang w:val="en-US"/>
                              </w:rPr>
                              <w:t xml:space="preserve">INNER JOIN reserves ON </w:t>
                            </w:r>
                            <w:proofErr w:type="spellStart"/>
                            <w:r w:rsidRPr="00855FE6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855FE6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855FE6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66E200CA" w14:textId="05C28C9E" w:rsidR="00855FE6" w:rsidRPr="00855FE6" w:rsidRDefault="00855FE6" w:rsidP="00855FE6">
                            <w:pPr>
                              <w:rPr>
                                <w:lang w:val="en-US"/>
                              </w:rPr>
                            </w:pPr>
                            <w:r w:rsidRPr="00855FE6">
                              <w:rPr>
                                <w:lang w:val="en-US"/>
                              </w:rPr>
                              <w:t xml:space="preserve">INNER JOIN boats ON </w:t>
                            </w:r>
                            <w:proofErr w:type="spellStart"/>
                            <w:r w:rsidRPr="00855FE6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855FE6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855FE6">
                              <w:rPr>
                                <w:lang w:val="en-US"/>
                              </w:rPr>
                              <w:t>boats.bid</w:t>
                            </w:r>
                            <w:proofErr w:type="spellEnd"/>
                          </w:p>
                          <w:p w14:paraId="7E89AA24" w14:textId="13993383" w:rsidR="00855BD5" w:rsidRPr="00F45E3D" w:rsidRDefault="00855FE6" w:rsidP="00855FE6">
                            <w:pPr>
                              <w:rPr>
                                <w:lang w:val="en-US"/>
                              </w:rPr>
                            </w:pPr>
                            <w:r w:rsidRPr="00855FE6">
                              <w:rPr>
                                <w:lang w:val="en-US"/>
                              </w:rPr>
                              <w:t>WHERE (</w:t>
                            </w:r>
                            <w:proofErr w:type="spellStart"/>
                            <w:proofErr w:type="gramStart"/>
                            <w:r w:rsidRPr="00855FE6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proofErr w:type="gramEnd"/>
                            <w:r w:rsidRPr="00855FE6">
                              <w:rPr>
                                <w:lang w:val="en-US"/>
                              </w:rPr>
                              <w:t xml:space="preserve"> = 'Red') or (</w:t>
                            </w:r>
                            <w:proofErr w:type="spellStart"/>
                            <w:r w:rsidRPr="00855FE6">
                              <w:rPr>
                                <w:lang w:val="en-US"/>
                              </w:rPr>
                              <w:t>boats.color</w:t>
                            </w:r>
                            <w:proofErr w:type="spellEnd"/>
                            <w:r w:rsidRPr="00855FE6">
                              <w:rPr>
                                <w:lang w:val="en-US"/>
                              </w:rPr>
                              <w:t xml:space="preserve"> = 'Green'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6DE854" id="_x0000_s1035" type="#_x0000_t202" style="position:absolute;left:0;text-align:left;margin-left:45.6pt;margin-top:0;width:390.6pt;height:110.6pt;z-index:-2516387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91nIwIAAE0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">
                <v:textbox style="mso-fit-shape-to-text:t">
                  <w:txbxContent>
                    <w:p w14:paraId="766D8EAF" w14:textId="77777777" w:rsidR="00855FE6" w:rsidRPr="00855FE6" w:rsidRDefault="00855FE6" w:rsidP="00855FE6">
                      <w:pPr>
                        <w:rPr>
                          <w:lang w:val="en-US"/>
                        </w:rPr>
                      </w:pPr>
                      <w:r w:rsidRPr="00855FE6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855FE6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</w:p>
                    <w:p w14:paraId="6407D193" w14:textId="4F1CB030" w:rsidR="00855FE6" w:rsidRPr="00855FE6" w:rsidRDefault="00855FE6" w:rsidP="00855FE6">
                      <w:pPr>
                        <w:rPr>
                          <w:lang w:val="en-US"/>
                        </w:rPr>
                      </w:pPr>
                      <w:r w:rsidRPr="00855FE6">
                        <w:rPr>
                          <w:lang w:val="en-US"/>
                        </w:rPr>
                        <w:t>FROM sailors</w:t>
                      </w:r>
                    </w:p>
                    <w:p w14:paraId="1AFFEADE" w14:textId="1A9FF68F" w:rsidR="00855FE6" w:rsidRPr="00855FE6" w:rsidRDefault="00855FE6" w:rsidP="00855FE6">
                      <w:pPr>
                        <w:rPr>
                          <w:lang w:val="en-US"/>
                        </w:rPr>
                      </w:pPr>
                      <w:r w:rsidRPr="00855FE6">
                        <w:rPr>
                          <w:lang w:val="en-US"/>
                        </w:rPr>
                        <w:t xml:space="preserve">INNER JOIN reserves ON </w:t>
                      </w:r>
                      <w:proofErr w:type="spellStart"/>
                      <w:r w:rsidRPr="00855FE6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855FE6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855FE6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66E200CA" w14:textId="05C28C9E" w:rsidR="00855FE6" w:rsidRPr="00855FE6" w:rsidRDefault="00855FE6" w:rsidP="00855FE6">
                      <w:pPr>
                        <w:rPr>
                          <w:lang w:val="en-US"/>
                        </w:rPr>
                      </w:pPr>
                      <w:r w:rsidRPr="00855FE6">
                        <w:rPr>
                          <w:lang w:val="en-US"/>
                        </w:rPr>
                        <w:t xml:space="preserve">INNER JOIN boats ON </w:t>
                      </w:r>
                      <w:proofErr w:type="spellStart"/>
                      <w:r w:rsidRPr="00855FE6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855FE6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855FE6">
                        <w:rPr>
                          <w:lang w:val="en-US"/>
                        </w:rPr>
                        <w:t>boats.bid</w:t>
                      </w:r>
                      <w:proofErr w:type="spellEnd"/>
                    </w:p>
                    <w:p w14:paraId="7E89AA24" w14:textId="13993383" w:rsidR="00855BD5" w:rsidRPr="00F45E3D" w:rsidRDefault="00855FE6" w:rsidP="00855FE6">
                      <w:pPr>
                        <w:rPr>
                          <w:lang w:val="en-US"/>
                        </w:rPr>
                      </w:pPr>
                      <w:r w:rsidRPr="00855FE6">
                        <w:rPr>
                          <w:lang w:val="en-US"/>
                        </w:rPr>
                        <w:t>WHERE (</w:t>
                      </w:r>
                      <w:proofErr w:type="spellStart"/>
                      <w:proofErr w:type="gramStart"/>
                      <w:r w:rsidRPr="00855FE6">
                        <w:rPr>
                          <w:lang w:val="en-US"/>
                        </w:rPr>
                        <w:t>boats.color</w:t>
                      </w:r>
                      <w:proofErr w:type="spellEnd"/>
                      <w:proofErr w:type="gramEnd"/>
                      <w:r w:rsidRPr="00855FE6">
                        <w:rPr>
                          <w:lang w:val="en-US"/>
                        </w:rPr>
                        <w:t xml:space="preserve"> = 'Red') or (</w:t>
                      </w:r>
                      <w:proofErr w:type="spellStart"/>
                      <w:r w:rsidRPr="00855FE6">
                        <w:rPr>
                          <w:lang w:val="en-US"/>
                        </w:rPr>
                        <w:t>boats.color</w:t>
                      </w:r>
                      <w:proofErr w:type="spellEnd"/>
                      <w:r w:rsidRPr="00855FE6">
                        <w:rPr>
                          <w:lang w:val="en-US"/>
                        </w:rPr>
                        <w:t xml:space="preserve"> = 'Green'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0508517" w14:textId="77777777" w:rsidR="00F45E3D" w:rsidRDefault="00F45E3D"/>
    <w:p w14:paraId="425D25E8" w14:textId="31E80046" w:rsidR="00220C91" w:rsidRDefault="00220C91"/>
    <w:p w14:paraId="2C5F42AA" w14:textId="5D8D474D" w:rsidR="00855FE6" w:rsidRDefault="00855FE6"/>
    <w:p w14:paraId="0FF5431F" w14:textId="77777777" w:rsidR="00855FE6" w:rsidRDefault="00855FE6"/>
    <w:p w14:paraId="0A841F75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1" locked="0" layoutInCell="1" allowOverlap="1" wp14:anchorId="79202F9E" wp14:editId="62CFB775">
                <wp:simplePos x="0" y="0"/>
                <wp:positionH relativeFrom="column">
                  <wp:posOffset>579120</wp:posOffset>
                </wp:positionH>
                <wp:positionV relativeFrom="paragraph">
                  <wp:posOffset>170180</wp:posOffset>
                </wp:positionV>
                <wp:extent cx="4960620" cy="1404620"/>
                <wp:effectExtent l="0" t="0" r="11430" b="22860"/>
                <wp:wrapSquare wrapText="bothSides"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13167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sname</w:t>
                            </w:r>
                            <w:proofErr w:type="gramEnd"/>
                          </w:p>
                          <w:p w14:paraId="0EC0F152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F69369" w14:textId="4DD5046A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</w:t>
                            </w:r>
                            <w:r w:rsidR="00855FE6">
                              <w:rPr>
                                <w:lang w:val="en-US"/>
                              </w:rPr>
                              <w:t>R</w:t>
                            </w:r>
                            <w:r w:rsidRPr="009E0A5A">
                              <w:rPr>
                                <w:lang w:val="en-US"/>
                              </w:rPr>
                              <w:t>ed'</w:t>
                            </w:r>
                          </w:p>
                          <w:p w14:paraId="0081D49A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INTERSECT</w:t>
                            </w:r>
                          </w:p>
                          <w:p w14:paraId="0FC5C6EE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sname</w:t>
                            </w:r>
                            <w:proofErr w:type="gramEnd"/>
                          </w:p>
                          <w:p w14:paraId="316D47AB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0B25F812" w14:textId="1763F873" w:rsidR="00855BD5" w:rsidRPr="00F45E3D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</w:t>
                            </w:r>
                            <w:r w:rsidR="00855FE6">
                              <w:rPr>
                                <w:lang w:val="en-US"/>
                              </w:rPr>
                              <w:t>G</w:t>
                            </w:r>
                            <w:r w:rsidRPr="009E0A5A">
                              <w:rPr>
                                <w:lang w:val="en-US"/>
                              </w:rPr>
                              <w:t>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202F9E" id="_x0000_s1036" type="#_x0000_t202" style="position:absolute;margin-left:45.6pt;margin-top:13.4pt;width:390.6pt;height:110.6pt;z-index:-251636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">
                <v:textbox style="mso-fit-shape-to-text:t">
                  <w:txbxContent>
                    <w:p w14:paraId="1EB13167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sname</w:t>
                      </w:r>
                      <w:proofErr w:type="gramEnd"/>
                    </w:p>
                    <w:p w14:paraId="0EC0F152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F69369" w14:textId="4DD5046A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</w:t>
                      </w:r>
                      <w:r w:rsidR="00855FE6">
                        <w:rPr>
                          <w:lang w:val="en-US"/>
                        </w:rPr>
                        <w:t>R</w:t>
                      </w:r>
                      <w:r w:rsidRPr="009E0A5A">
                        <w:rPr>
                          <w:lang w:val="en-US"/>
                        </w:rPr>
                        <w:t>ed'</w:t>
                      </w:r>
                    </w:p>
                    <w:p w14:paraId="0081D49A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INTERSECT</w:t>
                      </w:r>
                    </w:p>
                    <w:p w14:paraId="0FC5C6EE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sname</w:t>
                      </w:r>
                      <w:proofErr w:type="gramEnd"/>
                    </w:p>
                    <w:p w14:paraId="316D47AB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0B25F812" w14:textId="1763F873" w:rsidR="00855BD5" w:rsidRPr="00F45E3D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</w:t>
                      </w:r>
                      <w:r w:rsidR="00855FE6">
                        <w:rPr>
                          <w:lang w:val="en-US"/>
                        </w:rPr>
                        <w:t>G</w:t>
                      </w:r>
                      <w:r w:rsidRPr="009E0A5A">
                        <w:rPr>
                          <w:lang w:val="en-US"/>
                        </w:rPr>
                        <w:t>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B78DBF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61C57B60" w14:textId="77777777" w:rsidR="00F45E3D" w:rsidRDefault="00F45E3D"/>
    <w:p w14:paraId="701B0B68" w14:textId="77777777" w:rsidR="00220C91" w:rsidRDefault="00220C91"/>
    <w:p w14:paraId="58918672" w14:textId="77777777" w:rsidR="00220C91" w:rsidRDefault="00220C91"/>
    <w:p w14:paraId="61DFB262" w14:textId="77777777" w:rsidR="00220C91" w:rsidRDefault="00220C91"/>
    <w:p w14:paraId="5DCB33D0" w14:textId="77777777" w:rsidR="00220C91" w:rsidRDefault="00220C91"/>
    <w:p w14:paraId="578FA713" w14:textId="77777777" w:rsidR="00220C91" w:rsidRDefault="00220C91"/>
    <w:p w14:paraId="3D096F0D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1" locked="0" layoutInCell="1" allowOverlap="1" wp14:anchorId="55BDF578" wp14:editId="737EE0FF">
                <wp:simplePos x="0" y="0"/>
                <wp:positionH relativeFrom="column">
                  <wp:posOffset>579120</wp:posOffset>
                </wp:positionH>
                <wp:positionV relativeFrom="paragraph">
                  <wp:posOffset>147320</wp:posOffset>
                </wp:positionV>
                <wp:extent cx="4960620" cy="1404620"/>
                <wp:effectExtent l="0" t="0" r="11430" b="22860"/>
                <wp:wrapSquare wrapText="bothSides"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D0AD80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1.sid</w:t>
                            </w:r>
                          </w:p>
                          <w:p w14:paraId="009CCADD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1, reserves r1, boats b1</w:t>
                            </w:r>
                          </w:p>
                          <w:p w14:paraId="1A1F3F14" w14:textId="1E7E3479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1.sid = r1.sid AND r1.bid = b1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1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</w:t>
                            </w:r>
                            <w:r w:rsidR="00855FE6">
                              <w:rPr>
                                <w:lang w:val="en-US"/>
                              </w:rPr>
                              <w:t>R</w:t>
                            </w:r>
                            <w:r w:rsidRPr="009E0A5A">
                              <w:rPr>
                                <w:lang w:val="en-US"/>
                              </w:rPr>
                              <w:t>ed'</w:t>
                            </w:r>
                          </w:p>
                          <w:p w14:paraId="3BC39DFC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EXCEPT</w:t>
                            </w:r>
                          </w:p>
                          <w:p w14:paraId="5A90A8F8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SELECT s2.sid</w:t>
                            </w:r>
                          </w:p>
                          <w:p w14:paraId="7AAF2122" w14:textId="77777777" w:rsidR="00855BD5" w:rsidRPr="009E0A5A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FROM sailors s2, reserves r2, boats b2</w:t>
                            </w:r>
                          </w:p>
                          <w:p w14:paraId="21F44AD0" w14:textId="72EDE30B" w:rsidR="00855BD5" w:rsidRPr="00F45E3D" w:rsidRDefault="00855BD5" w:rsidP="009E0A5A">
                            <w:pPr>
                              <w:rPr>
                                <w:lang w:val="en-US"/>
                              </w:rPr>
                            </w:pPr>
                            <w:r w:rsidRPr="009E0A5A">
                              <w:rPr>
                                <w:lang w:val="en-US"/>
                              </w:rPr>
                              <w:t>WHERE s2.sid = r2.sid AND r2.bid = b2.bid AND b</w:t>
                            </w:r>
                            <w:proofErr w:type="gramStart"/>
                            <w:r w:rsidRPr="009E0A5A">
                              <w:rPr>
                                <w:lang w:val="en-US"/>
                              </w:rPr>
                              <w:t>2.color</w:t>
                            </w:r>
                            <w:proofErr w:type="gramEnd"/>
                            <w:r w:rsidRPr="009E0A5A">
                              <w:rPr>
                                <w:lang w:val="en-US"/>
                              </w:rPr>
                              <w:t xml:space="preserve"> = '</w:t>
                            </w:r>
                            <w:r w:rsidR="00855FE6">
                              <w:rPr>
                                <w:lang w:val="en-US"/>
                              </w:rPr>
                              <w:t>G</w:t>
                            </w:r>
                            <w:r w:rsidRPr="009E0A5A">
                              <w:rPr>
                                <w:lang w:val="en-US"/>
                              </w:rPr>
                              <w:t>reen'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BDF578" id="_x0000_s1037" type="#_x0000_t202" style="position:absolute;margin-left:45.6pt;margin-top:11.6pt;width:390.6pt;height:110.6pt;z-index:-251634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">
                <v:textbox style="mso-fit-shape-to-text:t">
                  <w:txbxContent>
                    <w:p w14:paraId="20D0AD80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1.sid</w:t>
                      </w:r>
                    </w:p>
                    <w:p w14:paraId="009CCADD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1, reserves r1, boats b1</w:t>
                      </w:r>
                    </w:p>
                    <w:p w14:paraId="1A1F3F14" w14:textId="1E7E3479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1.sid = r1.sid AND r1.bid = b1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1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</w:t>
                      </w:r>
                      <w:r w:rsidR="00855FE6">
                        <w:rPr>
                          <w:lang w:val="en-US"/>
                        </w:rPr>
                        <w:t>R</w:t>
                      </w:r>
                      <w:r w:rsidRPr="009E0A5A">
                        <w:rPr>
                          <w:lang w:val="en-US"/>
                        </w:rPr>
                        <w:t>ed'</w:t>
                      </w:r>
                    </w:p>
                    <w:p w14:paraId="3BC39DFC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EXCEPT</w:t>
                      </w:r>
                    </w:p>
                    <w:p w14:paraId="5A90A8F8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SELECT s2.sid</w:t>
                      </w:r>
                    </w:p>
                    <w:p w14:paraId="7AAF2122" w14:textId="77777777" w:rsidR="00855BD5" w:rsidRPr="009E0A5A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FROM sailors s2, reserves r2, boats b2</w:t>
                      </w:r>
                    </w:p>
                    <w:p w14:paraId="21F44AD0" w14:textId="72EDE30B" w:rsidR="00855BD5" w:rsidRPr="00F45E3D" w:rsidRDefault="00855BD5" w:rsidP="009E0A5A">
                      <w:pPr>
                        <w:rPr>
                          <w:lang w:val="en-US"/>
                        </w:rPr>
                      </w:pPr>
                      <w:r w:rsidRPr="009E0A5A">
                        <w:rPr>
                          <w:lang w:val="en-US"/>
                        </w:rPr>
                        <w:t>WHERE s2.sid = r2.sid AND r2.bid = b2.bid AND b</w:t>
                      </w:r>
                      <w:proofErr w:type="gramStart"/>
                      <w:r w:rsidRPr="009E0A5A">
                        <w:rPr>
                          <w:lang w:val="en-US"/>
                        </w:rPr>
                        <w:t>2.color</w:t>
                      </w:r>
                      <w:proofErr w:type="gramEnd"/>
                      <w:r w:rsidRPr="009E0A5A">
                        <w:rPr>
                          <w:lang w:val="en-US"/>
                        </w:rPr>
                        <w:t xml:space="preserve"> = '</w:t>
                      </w:r>
                      <w:r w:rsidR="00855FE6">
                        <w:rPr>
                          <w:lang w:val="en-US"/>
                        </w:rPr>
                        <w:t>G</w:t>
                      </w:r>
                      <w:r w:rsidRPr="009E0A5A">
                        <w:rPr>
                          <w:lang w:val="en-US"/>
                        </w:rPr>
                        <w:t>reen'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DF615D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54AFF9CC" w14:textId="77777777" w:rsidR="00F45E3D" w:rsidRDefault="00F45E3D"/>
    <w:p w14:paraId="7E0EDF26" w14:textId="77777777" w:rsidR="00220C91" w:rsidRDefault="00220C91"/>
    <w:p w14:paraId="1B939F0E" w14:textId="77777777" w:rsidR="00220C91" w:rsidRDefault="00220C91"/>
    <w:p w14:paraId="0949A572" w14:textId="77777777" w:rsidR="00220C91" w:rsidRDefault="00220C91"/>
    <w:p w14:paraId="695CB338" w14:textId="77777777" w:rsidR="00220C91" w:rsidRDefault="00220C91"/>
    <w:p w14:paraId="24545D03" w14:textId="77777777" w:rsidR="00220C91" w:rsidRDefault="00220C91"/>
    <w:p w14:paraId="5381049F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1" locked="0" layoutInCell="1" allowOverlap="1" wp14:anchorId="658A7FC2" wp14:editId="0D542FB0">
                <wp:simplePos x="0" y="0"/>
                <wp:positionH relativeFrom="column">
                  <wp:posOffset>579120</wp:posOffset>
                </wp:positionH>
                <wp:positionV relativeFrom="paragraph">
                  <wp:posOffset>177800</wp:posOffset>
                </wp:positionV>
                <wp:extent cx="4960620" cy="1404620"/>
                <wp:effectExtent l="0" t="0" r="11430" b="22860"/>
                <wp:wrapSquare wrapText="bothSides"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F248B7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</w:p>
                          <w:p w14:paraId="06DC5BAB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EB551AA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</w:p>
                          <w:p w14:paraId="1D0AB67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UNION</w:t>
                            </w:r>
                          </w:p>
                          <w:p w14:paraId="3F0770B7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sid</w:t>
                            </w:r>
                            <w:proofErr w:type="spellEnd"/>
                          </w:p>
                          <w:p w14:paraId="1B7BE2C4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reserves</w:t>
                            </w:r>
                          </w:p>
                          <w:p w14:paraId="2C0561E5" w14:textId="38514CD2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reserves.b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104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A7FC2" id="_x0000_s1038" type="#_x0000_t202" style="position:absolute;margin-left:45.6pt;margin-top:14pt;width:390.6pt;height:110.6pt;z-index:-251632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">
                <v:textbox style="mso-fit-shape-to-text:t">
                  <w:txbxContent>
                    <w:p w14:paraId="41F248B7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</w:p>
                    <w:p w14:paraId="06DC5BAB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EB551AA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</w:p>
                    <w:p w14:paraId="1D0AB67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UNION</w:t>
                      </w:r>
                    </w:p>
                    <w:p w14:paraId="3F0770B7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sid</w:t>
                      </w:r>
                      <w:proofErr w:type="spellEnd"/>
                    </w:p>
                    <w:p w14:paraId="1B7BE2C4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reserves</w:t>
                      </w:r>
                    </w:p>
                    <w:p w14:paraId="2C0561E5" w14:textId="38514CD2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reserves.b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104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9B1B03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3467EE00" w14:textId="77777777" w:rsidR="00F45E3D" w:rsidRDefault="00F45E3D"/>
    <w:p w14:paraId="12223A6A" w14:textId="77777777" w:rsidR="00220C91" w:rsidRDefault="00220C91"/>
    <w:p w14:paraId="4627A1C4" w14:textId="77777777" w:rsidR="00220C91" w:rsidRDefault="00220C91"/>
    <w:p w14:paraId="7975AAF3" w14:textId="77777777" w:rsidR="00220C91" w:rsidRDefault="00220C91"/>
    <w:p w14:paraId="322C28CF" w14:textId="77777777" w:rsidR="00220C91" w:rsidRDefault="00220C91"/>
    <w:p w14:paraId="632662D7" w14:textId="77777777" w:rsidR="00220C91" w:rsidRDefault="00220C91"/>
    <w:p w14:paraId="52AAC38C" w14:textId="77777777" w:rsidR="00F45E3D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1" locked="0" layoutInCell="1" allowOverlap="1" wp14:anchorId="71B6303A" wp14:editId="7565113C">
                <wp:simplePos x="0" y="0"/>
                <wp:positionH relativeFrom="column">
                  <wp:posOffset>579120</wp:posOffset>
                </wp:positionH>
                <wp:positionV relativeFrom="paragraph">
                  <wp:posOffset>187325</wp:posOffset>
                </wp:positionV>
                <wp:extent cx="4960620" cy="1404620"/>
                <wp:effectExtent l="0" t="0" r="11430" b="22860"/>
                <wp:wrapSquare wrapText="bothSides"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82CDF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4002462" w14:textId="551F9984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6303A" id="_x0000_s1039" type="#_x0000_t202" style="position:absolute;margin-left:45.6pt;margin-top:14.75pt;width:390.6pt;height:110.6pt;z-index:-251630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">
                <v:textbox style="mso-fit-shape-to-text:t">
                  <w:txbxContent>
                    <w:p w14:paraId="6782CDF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4002462" w14:textId="551F9984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C1CABD8" w14:textId="77777777" w:rsidR="00F45E3D" w:rsidRDefault="00F45E3D" w:rsidP="00220C91">
      <w:pPr>
        <w:pStyle w:val="ListParagraph"/>
        <w:numPr>
          <w:ilvl w:val="0"/>
          <w:numId w:val="1"/>
        </w:numPr>
      </w:pPr>
    </w:p>
    <w:p w14:paraId="72F98370" w14:textId="77777777" w:rsidR="00F45E3D" w:rsidRDefault="00F45E3D"/>
    <w:p w14:paraId="69345732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1" locked="0" layoutInCell="1" allowOverlap="1" wp14:anchorId="415327DA" wp14:editId="2E2CB62E">
                <wp:simplePos x="0" y="0"/>
                <wp:positionH relativeFrom="column">
                  <wp:posOffset>579120</wp:posOffset>
                </wp:positionH>
                <wp:positionV relativeFrom="paragraph">
                  <wp:posOffset>160020</wp:posOffset>
                </wp:positionV>
                <wp:extent cx="4960620" cy="1404620"/>
                <wp:effectExtent l="0" t="0" r="11430" b="22860"/>
                <wp:wrapSquare wrapText="bothSides"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4A26D4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AVG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7C05F26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6FBDCA90" w14:textId="2C7D11C6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 = 10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5327DA" id="_x0000_s1040" type="#_x0000_t202" style="position:absolute;margin-left:45.6pt;margin-top:12.6pt;width:390.6pt;height:110.6pt;z-index:-251628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ERwU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Ztz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">
                <v:textbox style="mso-fit-shape-to-text:t">
                  <w:txbxContent>
                    <w:p w14:paraId="104A26D4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AVG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7C05F26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6FBDCA90" w14:textId="2C7D11C6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 = 10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020E94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21F60F72" w14:textId="77777777" w:rsidR="00220C91" w:rsidRDefault="00220C91"/>
    <w:p w14:paraId="77BB4D6C" w14:textId="77777777" w:rsidR="00220C91" w:rsidRDefault="00220C9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1" locked="0" layoutInCell="1" allowOverlap="1" wp14:anchorId="0455D057" wp14:editId="6B2653F9">
                <wp:simplePos x="0" y="0"/>
                <wp:positionH relativeFrom="column">
                  <wp:posOffset>579120</wp:posOffset>
                </wp:positionH>
                <wp:positionV relativeFrom="paragraph">
                  <wp:posOffset>154940</wp:posOffset>
                </wp:positionV>
                <wp:extent cx="4960620" cy="1404620"/>
                <wp:effectExtent l="0" t="0" r="11430" b="22860"/>
                <wp:wrapSquare wrapText="bothSides"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7E35F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</w:p>
                          <w:p w14:paraId="2DAA87A8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231133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= (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AX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DE8ECB5" w14:textId="656345E3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</w:r>
                            <w:r w:rsidRPr="00523637">
                              <w:rPr>
                                <w:lang w:val="en-US"/>
                              </w:rPr>
                              <w:tab/>
                              <w:t>FROM sailors)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5D057" id="_x0000_s1041" type="#_x0000_t202" style="position:absolute;margin-left:45.6pt;margin-top:12.2pt;width:390.6pt;height:110.6pt;z-index:-2516264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">
                <v:textbox style="mso-fit-shape-to-text:t">
                  <w:txbxContent>
                    <w:p w14:paraId="3407E35F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proofErr w:type="gramEnd"/>
                      <w:r w:rsidRPr="00523637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</w:p>
                    <w:p w14:paraId="2DAA87A8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231133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= (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AX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DE8ECB5" w14:textId="656345E3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</w:r>
                      <w:r w:rsidRPr="00523637">
                        <w:rPr>
                          <w:lang w:val="en-US"/>
                        </w:rPr>
                        <w:tab/>
                        <w:t>FROM sailors)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960D3C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0286B14F" w14:textId="77777777" w:rsidR="00220C91" w:rsidRDefault="00220C91"/>
    <w:p w14:paraId="044CD681" w14:textId="77777777" w:rsidR="00AC290D" w:rsidRDefault="00AC290D"/>
    <w:p w14:paraId="12CDCC30" w14:textId="77777777" w:rsidR="00AC290D" w:rsidRDefault="00AC290D"/>
    <w:p w14:paraId="7C1F162E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8706467" wp14:editId="4AC8A174">
                <wp:simplePos x="0" y="0"/>
                <wp:positionH relativeFrom="column">
                  <wp:posOffset>579120</wp:posOffset>
                </wp:positionH>
                <wp:positionV relativeFrom="paragraph">
                  <wp:posOffset>165100</wp:posOffset>
                </wp:positionV>
                <wp:extent cx="4960620" cy="1404620"/>
                <wp:effectExtent l="0" t="0" r="11430" b="22860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1251E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sid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26187E" w14:textId="42C046A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467" id="_x0000_s1042" type="#_x0000_t202" style="position:absolute;margin-left:45.6pt;margin-top:13pt;width:390.6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">
                <v:textbox style="mso-fit-shape-to-text:t">
                  <w:txbxContent>
                    <w:p w14:paraId="0C1251E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sid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0C26187E" w14:textId="42C046A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FA2E1FA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6C40E69" w14:textId="77777777" w:rsidR="00220C91" w:rsidRDefault="00220C91"/>
    <w:p w14:paraId="1A699CC7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1" locked="0" layoutInCell="1" allowOverlap="1" wp14:anchorId="0DE6B769" wp14:editId="6716E992">
                <wp:simplePos x="0" y="0"/>
                <wp:positionH relativeFrom="column">
                  <wp:posOffset>579120</wp:posOffset>
                </wp:positionH>
                <wp:positionV relativeFrom="paragraph">
                  <wp:posOffset>168275</wp:posOffset>
                </wp:positionV>
                <wp:extent cx="4960620" cy="1404620"/>
                <wp:effectExtent l="0" t="0" r="11430" b="2286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13C0E3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 xml:space="preserve">DISTINCT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snam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7FFF137D" w14:textId="237B0D7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E6B769" id="_x0000_s1043" type="#_x0000_t202" style="position:absolute;margin-left:45.6pt;margin-top:13.25pt;width:390.6pt;height:110.6pt;z-index:-2516224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">
                <v:textbox style="mso-fit-shape-to-text:t">
                  <w:txbxContent>
                    <w:p w14:paraId="4C13C0E3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 xml:space="preserve">DISTINCT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snam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>)</w:t>
                      </w:r>
                    </w:p>
                    <w:p w14:paraId="7FFF137D" w14:textId="237B0D7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B02E78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1F3A9ED" w14:textId="77777777" w:rsidR="00220C91" w:rsidRDefault="00220C91"/>
    <w:p w14:paraId="5BCADE5C" w14:textId="77777777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750B693E" wp14:editId="51D15C3E">
                <wp:simplePos x="0" y="0"/>
                <wp:positionH relativeFrom="column">
                  <wp:posOffset>579120</wp:posOffset>
                </wp:positionH>
                <wp:positionV relativeFrom="paragraph">
                  <wp:posOffset>170815</wp:posOffset>
                </wp:positionV>
                <wp:extent cx="4960620" cy="1404620"/>
                <wp:effectExtent l="0" t="0" r="11430" b="22860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7A6548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718C3C91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029F72D6" w14:textId="29725D89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0B693E" id="_x0000_s1044" type="#_x0000_t202" style="position:absolute;margin-left:45.6pt;margin-top:13.45pt;width:390.6pt;height:110.6pt;z-index:-2516203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">
                <v:textbox style="mso-fit-shape-to-text:t">
                  <w:txbxContent>
                    <w:p w14:paraId="0B7A6548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718C3C91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029F72D6" w14:textId="29725D89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C15387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63AE2F4B" w14:textId="77777777" w:rsidR="00220C91" w:rsidRDefault="00220C91"/>
    <w:p w14:paraId="7F50FA7A" w14:textId="77777777" w:rsidR="00523637" w:rsidRDefault="00523637"/>
    <w:p w14:paraId="2C593480" w14:textId="0F59B3BC" w:rsidR="00220C91" w:rsidRDefault="00220C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1" locked="0" layoutInCell="1" allowOverlap="1" wp14:anchorId="67CCA5F1" wp14:editId="3106EC36">
                <wp:simplePos x="0" y="0"/>
                <wp:positionH relativeFrom="column">
                  <wp:posOffset>579120</wp:posOffset>
                </wp:positionH>
                <wp:positionV relativeFrom="paragraph">
                  <wp:posOffset>164465</wp:posOffset>
                </wp:positionV>
                <wp:extent cx="4960620" cy="1404620"/>
                <wp:effectExtent l="0" t="0" r="11430" b="22860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DCBEE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SELECT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MIN(</w:t>
                            </w:r>
                            <w:proofErr w:type="spellStart"/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),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</w:p>
                          <w:p w14:paraId="1885515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>FROM sailors</w:t>
                            </w:r>
                          </w:p>
                          <w:p w14:paraId="4D8D3A9C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WHERE </w:t>
                            </w:r>
                            <w:proofErr w:type="spellStart"/>
                            <w:r w:rsidRPr="00523637">
                              <w:rPr>
                                <w:lang w:val="en-US"/>
                              </w:rPr>
                              <w:t>sailors.age</w:t>
                            </w:r>
                            <w:proofErr w:type="spellEnd"/>
                            <w:r w:rsidRPr="00523637">
                              <w:rPr>
                                <w:lang w:val="en-US"/>
                              </w:rPr>
                              <w:t xml:space="preserve"> &gt;= 18</w:t>
                            </w:r>
                          </w:p>
                          <w:p w14:paraId="3E0E56A0" w14:textId="77777777" w:rsidR="00855BD5" w:rsidRPr="00523637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GROUP BY </w:t>
                            </w:r>
                            <w:proofErr w:type="spellStart"/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sailors.rating</w:t>
                            </w:r>
                            <w:proofErr w:type="spellEnd"/>
                            <w:proofErr w:type="gramEnd"/>
                          </w:p>
                          <w:p w14:paraId="17FA6867" w14:textId="696A2DF7" w:rsidR="00855BD5" w:rsidRPr="00F45E3D" w:rsidRDefault="00855BD5" w:rsidP="00523637">
                            <w:pPr>
                              <w:rPr>
                                <w:lang w:val="en-US"/>
                              </w:rPr>
                            </w:pPr>
                            <w:r w:rsidRPr="00523637">
                              <w:rPr>
                                <w:lang w:val="en-US"/>
                              </w:rPr>
                              <w:t xml:space="preserve">HAVING </w:t>
                            </w:r>
                            <w:proofErr w:type="gramStart"/>
                            <w:r w:rsidRPr="00523637">
                              <w:rPr>
                                <w:lang w:val="en-US"/>
                              </w:rPr>
                              <w:t>COUNT(</w:t>
                            </w:r>
                            <w:proofErr w:type="gramEnd"/>
                            <w:r w:rsidRPr="00523637">
                              <w:rPr>
                                <w:lang w:val="en-US"/>
                              </w:rPr>
                              <w:t>sailors) &gt;= 2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CCA5F1" id="_x0000_s1045" type="#_x0000_t202" style="position:absolute;margin-left:45.6pt;margin-top:12.95pt;width:390.6pt;height:110.6pt;z-index:-2516183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">
                <v:textbox style="mso-fit-shape-to-text:t">
                  <w:txbxContent>
                    <w:p w14:paraId="79FDCBEE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SELECT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MIN(</w:t>
                      </w:r>
                      <w:proofErr w:type="spellStart"/>
                      <w:proofErr w:type="gramEnd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),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</w:p>
                    <w:p w14:paraId="1885515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>FROM sailors</w:t>
                      </w:r>
                    </w:p>
                    <w:p w14:paraId="4D8D3A9C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WHERE </w:t>
                      </w:r>
                      <w:proofErr w:type="spellStart"/>
                      <w:r w:rsidRPr="00523637">
                        <w:rPr>
                          <w:lang w:val="en-US"/>
                        </w:rPr>
                        <w:t>sailors.age</w:t>
                      </w:r>
                      <w:proofErr w:type="spellEnd"/>
                      <w:r w:rsidRPr="00523637">
                        <w:rPr>
                          <w:lang w:val="en-US"/>
                        </w:rPr>
                        <w:t xml:space="preserve"> &gt;= 18</w:t>
                      </w:r>
                    </w:p>
                    <w:p w14:paraId="3E0E56A0" w14:textId="77777777" w:rsidR="00855BD5" w:rsidRPr="00523637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GROUP BY </w:t>
                      </w:r>
                      <w:proofErr w:type="spellStart"/>
                      <w:proofErr w:type="gramStart"/>
                      <w:r w:rsidRPr="00523637">
                        <w:rPr>
                          <w:lang w:val="en-US"/>
                        </w:rPr>
                        <w:t>sailors.rating</w:t>
                      </w:r>
                      <w:proofErr w:type="spellEnd"/>
                      <w:proofErr w:type="gramEnd"/>
                    </w:p>
                    <w:p w14:paraId="17FA6867" w14:textId="696A2DF7" w:rsidR="00855BD5" w:rsidRPr="00F45E3D" w:rsidRDefault="00855BD5" w:rsidP="00523637">
                      <w:pPr>
                        <w:rPr>
                          <w:lang w:val="en-US"/>
                        </w:rPr>
                      </w:pPr>
                      <w:r w:rsidRPr="00523637">
                        <w:rPr>
                          <w:lang w:val="en-US"/>
                        </w:rPr>
                        <w:t xml:space="preserve">HAVING </w:t>
                      </w:r>
                      <w:proofErr w:type="gramStart"/>
                      <w:r w:rsidRPr="00523637">
                        <w:rPr>
                          <w:lang w:val="en-US"/>
                        </w:rPr>
                        <w:t>COUNT(</w:t>
                      </w:r>
                      <w:proofErr w:type="gramEnd"/>
                      <w:r w:rsidRPr="00523637">
                        <w:rPr>
                          <w:lang w:val="en-US"/>
                        </w:rPr>
                        <w:t>sailors) &gt;= 2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3FEDAF" w14:textId="77777777" w:rsidR="00220C91" w:rsidRDefault="00220C91" w:rsidP="00220C91">
      <w:pPr>
        <w:pStyle w:val="ListParagraph"/>
        <w:numPr>
          <w:ilvl w:val="0"/>
          <w:numId w:val="1"/>
        </w:numPr>
      </w:pPr>
    </w:p>
    <w:p w14:paraId="308E54F3" w14:textId="77777777" w:rsidR="00220C91" w:rsidRDefault="00220C91"/>
    <w:p w14:paraId="5F5DCA36" w14:textId="77777777" w:rsidR="00220C91" w:rsidRDefault="00220C91"/>
    <w:p w14:paraId="2C2374F3" w14:textId="77777777" w:rsidR="00220C91" w:rsidRDefault="00220C91"/>
    <w:p w14:paraId="674A675D" w14:textId="77777777" w:rsidR="00220C91" w:rsidRDefault="00220C91"/>
    <w:p w14:paraId="2C6C59DD" w14:textId="77777777" w:rsidR="00220C91" w:rsidRDefault="00220C91"/>
    <w:p w14:paraId="16CAFF15" w14:textId="77777777" w:rsidR="00220C91" w:rsidRDefault="00220C91"/>
    <w:p w14:paraId="51236D28" w14:textId="3D3D6287" w:rsidR="00AC290D" w:rsidRDefault="003944AC">
      <w:r>
        <w:t>(B)</w:t>
      </w:r>
      <w:r w:rsidR="004E7D17">
        <w:t xml:space="preserve"> </w:t>
      </w:r>
      <w:r w:rsidR="00AC290D">
        <w:t>Les plans d’évaluation pour chaque requête SQL :</w:t>
      </w:r>
    </w:p>
    <w:p w14:paraId="571F8321" w14:textId="77777777" w:rsidR="00AC290D" w:rsidRDefault="00AC290D"/>
    <w:p w14:paraId="6EF65C88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7C48BB8C" w14:textId="77777777" w:rsidR="00AC290D" w:rsidRDefault="00130DC2" w:rsidP="00F93AF0">
      <w:pPr>
        <w:jc w:val="center"/>
      </w:pPr>
      <w:r>
        <w:rPr>
          <w:noProof/>
        </w:rPr>
        <w:object w:dxaOrig="3073" w:dyaOrig="1933" w14:anchorId="5B79F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153.5pt;height:96.25pt;mso-width-percent:0;mso-height-percent:0;mso-width-percent:0;mso-height-percent:0" o:ole="">
            <v:imagedata r:id="rId5" o:title=""/>
          </v:shape>
          <o:OLEObject Type="Embed" ProgID="Visio.Drawing.15" ShapeID="_x0000_i1044" DrawAspect="Content" ObjectID="_1603262935" r:id="rId6"/>
        </w:object>
      </w:r>
    </w:p>
    <w:p w14:paraId="0D4FEAAA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4DEA3886" w14:textId="77777777" w:rsidR="00AC290D" w:rsidRDefault="00130DC2" w:rsidP="00F93AF0">
      <w:pPr>
        <w:ind w:left="360"/>
        <w:jc w:val="center"/>
      </w:pPr>
      <w:r>
        <w:rPr>
          <w:noProof/>
        </w:rPr>
        <w:object w:dxaOrig="3073" w:dyaOrig="1848" w14:anchorId="46F454A5">
          <v:shape id="_x0000_i1043" type="#_x0000_t75" alt="" style="width:153.5pt;height:92.6pt;mso-width-percent:0;mso-height-percent:0;mso-width-percent:0;mso-height-percent:0" o:ole="">
            <v:imagedata r:id="rId7" o:title=""/>
          </v:shape>
          <o:OLEObject Type="Embed" ProgID="Visio.Drawing.15" ShapeID="_x0000_i1043" DrawAspect="Content" ObjectID="_1603262936" r:id="rId8"/>
        </w:object>
      </w:r>
    </w:p>
    <w:p w14:paraId="2D87526F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3B72396D" w14:textId="77777777" w:rsidR="00AC290D" w:rsidRDefault="00130DC2" w:rsidP="00F93AF0">
      <w:pPr>
        <w:ind w:left="360"/>
        <w:jc w:val="center"/>
      </w:pPr>
      <w:r>
        <w:rPr>
          <w:noProof/>
        </w:rPr>
        <w:object w:dxaOrig="3193" w:dyaOrig="3420" w14:anchorId="06E69F00">
          <v:shape id="_x0000_i1042" type="#_x0000_t75" alt="" style="width:159.5pt;height:171.15pt;mso-width-percent:0;mso-height-percent:0;mso-width-percent:0;mso-height-percent:0" o:ole="">
            <v:imagedata r:id="rId9" o:title=""/>
          </v:shape>
          <o:OLEObject Type="Embed" ProgID="Visio.Drawing.15" ShapeID="_x0000_i1042" DrawAspect="Content" ObjectID="_1603262937" r:id="rId10"/>
        </w:object>
      </w:r>
    </w:p>
    <w:p w14:paraId="2811E0EB" w14:textId="77777777" w:rsidR="00AC290D" w:rsidRDefault="00AC290D" w:rsidP="00AC290D">
      <w:pPr>
        <w:pStyle w:val="ListParagraph"/>
        <w:numPr>
          <w:ilvl w:val="0"/>
          <w:numId w:val="3"/>
        </w:numPr>
      </w:pPr>
    </w:p>
    <w:p w14:paraId="50EE5470" w14:textId="77777777" w:rsidR="00AC290D" w:rsidRDefault="00130DC2" w:rsidP="00F93AF0">
      <w:pPr>
        <w:ind w:left="360"/>
        <w:jc w:val="center"/>
      </w:pPr>
      <w:r>
        <w:rPr>
          <w:noProof/>
        </w:rPr>
        <w:object w:dxaOrig="5509" w:dyaOrig="4380" w14:anchorId="252757E3">
          <v:shape id="_x0000_i1041" type="#_x0000_t75" alt="" style="width:275.45pt;height:219pt;mso-width-percent:0;mso-height-percent:0;mso-width-percent:0;mso-height-percent:0" o:ole="">
            <v:imagedata r:id="rId11" o:title=""/>
          </v:shape>
          <o:OLEObject Type="Embed" ProgID="Visio.Drawing.15" ShapeID="_x0000_i1041" DrawAspect="Content" ObjectID="_1603262938" r:id="rId12"/>
        </w:object>
      </w:r>
    </w:p>
    <w:p w14:paraId="622A27F3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64B7843" w14:textId="77777777" w:rsidR="00AC290D" w:rsidRDefault="00130DC2" w:rsidP="00F93AF0">
      <w:pPr>
        <w:jc w:val="center"/>
      </w:pPr>
      <w:r>
        <w:rPr>
          <w:noProof/>
        </w:rPr>
        <w:object w:dxaOrig="6229" w:dyaOrig="5712" w14:anchorId="0134B53F">
          <v:shape id="_x0000_i1040" type="#_x0000_t75" alt="" style="width:311.45pt;height:285.9pt;mso-width-percent:0;mso-height-percent:0;mso-width-percent:0;mso-height-percent:0" o:ole="">
            <v:imagedata r:id="rId13" o:title=""/>
          </v:shape>
          <o:OLEObject Type="Embed" ProgID="Visio.Drawing.15" ShapeID="_x0000_i1040" DrawAspect="Content" ObjectID="_1603262939" r:id="rId14"/>
        </w:object>
      </w:r>
    </w:p>
    <w:p w14:paraId="185153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3086818" w14:textId="77777777" w:rsidR="003B1FF4" w:rsidRDefault="00130DC2" w:rsidP="00F93AF0">
      <w:pPr>
        <w:ind w:left="360"/>
        <w:jc w:val="center"/>
      </w:pPr>
      <w:r>
        <w:rPr>
          <w:noProof/>
        </w:rPr>
        <w:object w:dxaOrig="6229" w:dyaOrig="5712" w14:anchorId="6D315CC5">
          <v:shape id="_x0000_i1039" type="#_x0000_t75" alt="" style="width:311.45pt;height:285.9pt;mso-width-percent:0;mso-height-percent:0;mso-width-percent:0;mso-height-percent:0" o:ole="">
            <v:imagedata r:id="rId15" o:title=""/>
          </v:shape>
          <o:OLEObject Type="Embed" ProgID="Visio.Drawing.15" ShapeID="_x0000_i1039" DrawAspect="Content" ObjectID="_1603262940" r:id="rId16"/>
        </w:object>
      </w:r>
    </w:p>
    <w:p w14:paraId="748E0F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0905BB37" w14:textId="77777777" w:rsidR="00AC290D" w:rsidRDefault="00130DC2" w:rsidP="00F93AF0">
      <w:pPr>
        <w:jc w:val="center"/>
      </w:pPr>
      <w:r>
        <w:rPr>
          <w:noProof/>
        </w:rPr>
        <w:object w:dxaOrig="3745" w:dyaOrig="4200" w14:anchorId="6BAC86DE">
          <v:shape id="_x0000_i1038" type="#_x0000_t75" alt="" style="width:187.45pt;height:210pt;mso-width-percent:0;mso-height-percent:0;mso-width-percent:0;mso-height-percent:0" o:ole="">
            <v:imagedata r:id="rId17" o:title=""/>
          </v:shape>
          <o:OLEObject Type="Embed" ProgID="Visio.Drawing.15" ShapeID="_x0000_i1038" DrawAspect="Content" ObjectID="_1603262941" r:id="rId18"/>
        </w:object>
      </w:r>
    </w:p>
    <w:p w14:paraId="3BEBD55E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61654D50" w14:textId="77777777" w:rsidR="00AC290D" w:rsidRDefault="00130DC2" w:rsidP="00F93AF0">
      <w:pPr>
        <w:jc w:val="center"/>
      </w:pPr>
      <w:r>
        <w:rPr>
          <w:noProof/>
        </w:rPr>
        <w:object w:dxaOrig="7428" w:dyaOrig="5424" w14:anchorId="0BC85995">
          <v:shape id="_x0000_i1037" type="#_x0000_t75" alt="" style="width:371.75pt;height:271.2pt;mso-width-percent:0;mso-height-percent:0;mso-width-percent:0;mso-height-percent:0" o:ole="">
            <v:imagedata r:id="rId19" o:title=""/>
          </v:shape>
          <o:OLEObject Type="Embed" ProgID="Visio.Drawing.15" ShapeID="_x0000_i1037" DrawAspect="Content" ObjectID="_1603262942" r:id="rId20"/>
        </w:object>
      </w:r>
    </w:p>
    <w:p w14:paraId="0653F1E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5D74A7E0" w14:textId="77777777" w:rsidR="003B1FF4" w:rsidRDefault="00130DC2" w:rsidP="00F93AF0">
      <w:pPr>
        <w:jc w:val="center"/>
      </w:pPr>
      <w:r>
        <w:rPr>
          <w:noProof/>
        </w:rPr>
        <w:object w:dxaOrig="11172" w:dyaOrig="3385" w14:anchorId="5629DB8C">
          <v:shape id="_x0000_i1036" type="#_x0000_t75" alt="" style="width:467pt;height:141.85pt;mso-width-percent:0;mso-height-percent:0;mso-width-percent:0;mso-height-percent:0" o:ole="">
            <v:imagedata r:id="rId21" o:title=""/>
          </v:shape>
          <o:OLEObject Type="Embed" ProgID="Visio.Drawing.15" ShapeID="_x0000_i1036" DrawAspect="Content" ObjectID="_1603262943" r:id="rId22"/>
        </w:object>
      </w:r>
    </w:p>
    <w:p w14:paraId="5F591E9B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78F7FF2A" w14:textId="77777777" w:rsidR="00AC290D" w:rsidRDefault="00130DC2" w:rsidP="00F93AF0">
      <w:pPr>
        <w:jc w:val="center"/>
      </w:pPr>
      <w:r>
        <w:rPr>
          <w:noProof/>
        </w:rPr>
        <w:object w:dxaOrig="6121" w:dyaOrig="7105" w14:anchorId="6B008317">
          <v:shape id="_x0000_i1035" type="#_x0000_t75" alt="" style="width:306.35pt;height:355.6pt;mso-width-percent:0;mso-height-percent:0;mso-width-percent:0;mso-height-percent:0" o:ole="">
            <v:imagedata r:id="rId23" o:title=""/>
          </v:shape>
          <o:OLEObject Type="Embed" ProgID="Visio.Drawing.15" ShapeID="_x0000_i1035" DrawAspect="Content" ObjectID="_1603262944" r:id="rId24"/>
        </w:object>
      </w:r>
    </w:p>
    <w:p w14:paraId="5D04ECCF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20FDB976" w14:textId="77777777" w:rsidR="003B1FF4" w:rsidRDefault="00130DC2" w:rsidP="00F93AF0">
      <w:pPr>
        <w:jc w:val="center"/>
      </w:pPr>
      <w:r>
        <w:rPr>
          <w:noProof/>
        </w:rPr>
        <w:object w:dxaOrig="11209" w:dyaOrig="7345" w14:anchorId="6ACDC266">
          <v:shape id="_x0000_i1034" type="#_x0000_t75" alt="" style="width:468pt;height:306.3pt;mso-width-percent:0;mso-height-percent:0;mso-width-percent:0;mso-height-percent:0" o:ole="">
            <v:imagedata r:id="rId25" o:title=""/>
          </v:shape>
          <o:OLEObject Type="Embed" ProgID="Visio.Drawing.15" ShapeID="_x0000_i1034" DrawAspect="Content" ObjectID="_1603262945" r:id="rId26"/>
        </w:object>
      </w:r>
    </w:p>
    <w:p w14:paraId="40C0ABCC" w14:textId="77777777" w:rsidR="003B1FF4" w:rsidRDefault="003B1FF4" w:rsidP="003B1FF4">
      <w:pPr>
        <w:pStyle w:val="ListParagraph"/>
        <w:numPr>
          <w:ilvl w:val="0"/>
          <w:numId w:val="3"/>
        </w:numPr>
      </w:pPr>
    </w:p>
    <w:p w14:paraId="3A8B9956" w14:textId="77777777" w:rsidR="003B1FF4" w:rsidRDefault="00130DC2" w:rsidP="00F93AF0">
      <w:pPr>
        <w:jc w:val="center"/>
      </w:pPr>
      <w:r>
        <w:rPr>
          <w:noProof/>
        </w:rPr>
        <w:object w:dxaOrig="9900" w:dyaOrig="7273" w14:anchorId="162B81C7">
          <v:shape id="_x0000_i1033" type="#_x0000_t75" alt="" style="width:467.75pt;height:344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03262946" r:id="rId28"/>
        </w:object>
      </w:r>
    </w:p>
    <w:p w14:paraId="1886451F" w14:textId="77777777" w:rsidR="003B1FF4" w:rsidRDefault="003B1FF4" w:rsidP="00E72992">
      <w:pPr>
        <w:pStyle w:val="ListParagraph"/>
        <w:numPr>
          <w:ilvl w:val="0"/>
          <w:numId w:val="3"/>
        </w:numPr>
      </w:pPr>
    </w:p>
    <w:p w14:paraId="721677AC" w14:textId="77777777" w:rsidR="00AC290D" w:rsidRDefault="00130DC2" w:rsidP="00AC290D">
      <w:r>
        <w:rPr>
          <w:noProof/>
        </w:rPr>
        <w:object w:dxaOrig="7177" w:dyaOrig="4380" w14:anchorId="5812F4AA">
          <v:shape id="_x0000_i1032" type="#_x0000_t75" alt="" style="width:358.5pt;height:219pt;mso-width-percent:0;mso-height-percent:0;mso-width-percent:0;mso-height-percent:0" o:ole="">
            <v:imagedata r:id="rId29" o:title=""/>
          </v:shape>
          <o:OLEObject Type="Embed" ProgID="Visio.Drawing.15" ShapeID="_x0000_i1032" DrawAspect="Content" ObjectID="_1603262947" r:id="rId30"/>
        </w:object>
      </w:r>
    </w:p>
    <w:p w14:paraId="62F9F147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29AA0AEF" w14:textId="77777777" w:rsidR="00AC290D" w:rsidRDefault="00130DC2" w:rsidP="00F93AF0">
      <w:pPr>
        <w:jc w:val="center"/>
      </w:pPr>
      <w:r>
        <w:rPr>
          <w:noProof/>
        </w:rPr>
        <w:object w:dxaOrig="2221" w:dyaOrig="1741" w14:anchorId="5C771CA1">
          <v:shape id="_x0000_i1031" type="#_x0000_t75" alt="" style="width:110.95pt;height:86.7pt;mso-width-percent:0;mso-height-percent:0;mso-width-percent:0;mso-height-percent:0" o:ole="">
            <v:imagedata r:id="rId31" o:title=""/>
          </v:shape>
          <o:OLEObject Type="Embed" ProgID="Visio.Drawing.15" ShapeID="_x0000_i1031" DrawAspect="Content" ObjectID="_1603262948" r:id="rId32"/>
        </w:object>
      </w:r>
    </w:p>
    <w:p w14:paraId="7B723A0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682827A1" w14:textId="77777777" w:rsidR="00E72992" w:rsidRDefault="00130DC2" w:rsidP="00F93AF0">
      <w:pPr>
        <w:jc w:val="center"/>
      </w:pPr>
      <w:r>
        <w:rPr>
          <w:noProof/>
        </w:rPr>
        <w:object w:dxaOrig="2221" w:dyaOrig="3445" w14:anchorId="22845D67">
          <v:shape id="_x0000_i1030" type="#_x0000_t75" alt="" style="width:110.95pt;height:171.9pt;mso-width-percent:0;mso-height-percent:0;mso-width-percent:0;mso-height-percent:0" o:ole="">
            <v:imagedata r:id="rId33" o:title=""/>
          </v:shape>
          <o:OLEObject Type="Embed" ProgID="Visio.Drawing.15" ShapeID="_x0000_i1030" DrawAspect="Content" ObjectID="_1603262949" r:id="rId34"/>
        </w:object>
      </w:r>
    </w:p>
    <w:p w14:paraId="678541A6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E34684C" w14:textId="77777777" w:rsidR="00E72992" w:rsidRDefault="00130DC2" w:rsidP="00F93AF0">
      <w:pPr>
        <w:jc w:val="center"/>
      </w:pPr>
      <w:r>
        <w:rPr>
          <w:noProof/>
        </w:rPr>
        <w:object w:dxaOrig="2244" w:dyaOrig="4597" w14:anchorId="1299698B">
          <v:shape id="_x0000_i1029" type="#_x0000_t75" alt="" style="width:112.4pt;height:229.85pt;mso-width-percent:0;mso-height-percent:0;mso-width-percent:0;mso-height-percent:0" o:ole="">
            <v:imagedata r:id="rId35" o:title=""/>
          </v:shape>
          <o:OLEObject Type="Embed" ProgID="Visio.Drawing.15" ShapeID="_x0000_i1029" DrawAspect="Content" ObjectID="_1603262950" r:id="rId36"/>
        </w:object>
      </w:r>
    </w:p>
    <w:p w14:paraId="3B923A80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73DB02F5" w14:textId="77777777" w:rsidR="00AC290D" w:rsidRDefault="00130DC2" w:rsidP="00F93AF0">
      <w:pPr>
        <w:jc w:val="center"/>
      </w:pPr>
      <w:r>
        <w:rPr>
          <w:noProof/>
        </w:rPr>
        <w:object w:dxaOrig="2221" w:dyaOrig="1873" w14:anchorId="087040E5">
          <v:shape id="_x0000_i1028" type="#_x0000_t75" alt="" style="width:110.95pt;height:93.3pt;mso-width-percent:0;mso-height-percent:0;mso-width-percent:0;mso-height-percent:0" o:ole="">
            <v:imagedata r:id="rId37" o:title=""/>
          </v:shape>
          <o:OLEObject Type="Embed" ProgID="Visio.Drawing.15" ShapeID="_x0000_i1028" DrawAspect="Content" ObjectID="_1603262951" r:id="rId38"/>
        </w:object>
      </w:r>
    </w:p>
    <w:p w14:paraId="340D75A1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03666873" w14:textId="77777777" w:rsidR="00E72992" w:rsidRDefault="00130DC2" w:rsidP="00F93AF0">
      <w:pPr>
        <w:jc w:val="center"/>
      </w:pPr>
      <w:r>
        <w:rPr>
          <w:noProof/>
        </w:rPr>
        <w:object w:dxaOrig="3073" w:dyaOrig="1873" w14:anchorId="5E318CA3">
          <v:shape id="_x0000_i1027" type="#_x0000_t75" alt="" style="width:153.5pt;height:93.3pt;mso-width-percent:0;mso-height-percent:0;mso-width-percent:0;mso-height-percent:0" o:ole="">
            <v:imagedata r:id="rId39" o:title=""/>
          </v:shape>
          <o:OLEObject Type="Embed" ProgID="Visio.Drawing.15" ShapeID="_x0000_i1027" DrawAspect="Content" ObjectID="_1603262952" r:id="rId40"/>
        </w:object>
      </w:r>
    </w:p>
    <w:p w14:paraId="0AC1B7C8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44B42961" w14:textId="77777777" w:rsidR="00AC290D" w:rsidRDefault="00130DC2" w:rsidP="00F93AF0">
      <w:pPr>
        <w:jc w:val="center"/>
      </w:pPr>
      <w:r>
        <w:rPr>
          <w:noProof/>
        </w:rPr>
        <w:object w:dxaOrig="3252" w:dyaOrig="4333" w14:anchorId="689CFE7A">
          <v:shape id="_x0000_i1026" type="#_x0000_t75" alt="" style="width:162.25pt;height:216.65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603262953" r:id="rId42"/>
        </w:object>
      </w:r>
    </w:p>
    <w:p w14:paraId="4EA45125" w14:textId="77777777" w:rsidR="00E72992" w:rsidRDefault="00E72992" w:rsidP="00E72992">
      <w:pPr>
        <w:pStyle w:val="ListParagraph"/>
        <w:numPr>
          <w:ilvl w:val="0"/>
          <w:numId w:val="3"/>
        </w:numPr>
      </w:pPr>
    </w:p>
    <w:p w14:paraId="10C9C94B" w14:textId="77777777" w:rsidR="00AC290D" w:rsidRDefault="00130DC2" w:rsidP="00FF3F09">
      <w:pPr>
        <w:jc w:val="center"/>
      </w:pPr>
      <w:r>
        <w:rPr>
          <w:noProof/>
        </w:rPr>
        <w:object w:dxaOrig="3132" w:dyaOrig="6877" w14:anchorId="3EB8485F">
          <v:shape id="_x0000_i1025" type="#_x0000_t75" alt="" style="width:156.45pt;height:343.85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03262954" r:id="rId44"/>
        </w:object>
      </w:r>
    </w:p>
    <w:p w14:paraId="283BF559" w14:textId="543C0B0D" w:rsidR="00AC290D" w:rsidRDefault="00AC290D" w:rsidP="00AC290D"/>
    <w:p w14:paraId="1E80D707" w14:textId="77777777" w:rsidR="004E7D17" w:rsidRDefault="004E7D17" w:rsidP="00AC290D"/>
    <w:p w14:paraId="77C2FA34" w14:textId="77777777" w:rsidR="004E7D17" w:rsidRDefault="003944AC" w:rsidP="00CC3F2E">
      <w:r>
        <w:t>(C)</w:t>
      </w:r>
    </w:p>
    <w:p w14:paraId="098226CC" w14:textId="77777777" w:rsidR="004E7D17" w:rsidRDefault="004E7D17" w:rsidP="00CC3F2E"/>
    <w:p w14:paraId="723BAF57" w14:textId="0E05A470" w:rsidR="009053BE" w:rsidRDefault="004E7D17" w:rsidP="00CC3F2E">
      <w:r>
        <w:t xml:space="preserve"> </w:t>
      </w:r>
      <w:r w:rsidR="00CC3F2E">
        <w:t xml:space="preserve">Les chemins d’accès et les méthodes d’implémentations des opérateurs impliqués dans </w:t>
      </w:r>
      <w:r>
        <w:t xml:space="preserve">  </w:t>
      </w:r>
      <w:r w:rsidR="00CC3F2E">
        <w:t>chaque plan d’évaluation pour chaque requête SQL :</w:t>
      </w:r>
    </w:p>
    <w:p w14:paraId="56EAC271" w14:textId="0732424B" w:rsidR="00CC3F2E" w:rsidRDefault="00CC3F2E" w:rsidP="00CC3F2E"/>
    <w:p w14:paraId="29B2E71F" w14:textId="6A51A898" w:rsidR="002D5040" w:rsidRDefault="002D5040" w:rsidP="009B1D69">
      <w:pPr>
        <w:pStyle w:val="ListParagraph"/>
        <w:numPr>
          <w:ilvl w:val="0"/>
          <w:numId w:val="4"/>
        </w:numPr>
      </w:pPr>
      <w:r>
        <w:t>Un scan séquentiel est utilisé sur la table « </w:t>
      </w:r>
      <w:proofErr w:type="spellStart"/>
      <w:r>
        <w:t>sailors</w:t>
      </w:r>
      <w:proofErr w:type="spellEnd"/>
      <w:r>
        <w:t> » et un retour de « </w:t>
      </w:r>
      <w:proofErr w:type="spellStart"/>
      <w:r>
        <w:t>sname</w:t>
      </w:r>
      <w:proofErr w:type="spellEnd"/>
      <w:r>
        <w:t> » et « </w:t>
      </w:r>
      <w:proofErr w:type="spellStart"/>
      <w:r>
        <w:t>age</w:t>
      </w:r>
      <w:proofErr w:type="spellEnd"/>
      <w:r>
        <w:t xml:space="preserve"> ». « EXPLAIN ANALYZE » démontre ceci avec un temps d’exécution de </w:t>
      </w:r>
      <w:r w:rsidR="009B1D69">
        <w:t>0.775 ms.</w:t>
      </w:r>
    </w:p>
    <w:p w14:paraId="59BDC5D4" w14:textId="77777777" w:rsidR="009B1D69" w:rsidRDefault="009B1D69" w:rsidP="002D5040">
      <w:pPr>
        <w:ind w:left="720"/>
      </w:pPr>
    </w:p>
    <w:p w14:paraId="27F546A8" w14:textId="15DDBDD5" w:rsidR="00CC3F2E" w:rsidRDefault="002D46C2" w:rsidP="009B1D69">
      <w:r w:rsidRPr="002D46C2">
        <w:rPr>
          <w:noProof/>
        </w:rPr>
        <w:drawing>
          <wp:inline distT="0" distB="0" distL="0" distR="0" wp14:anchorId="76C84DC5" wp14:editId="198BD568">
            <wp:extent cx="5943600" cy="264795"/>
            <wp:effectExtent l="0" t="0" r="0" b="190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0F853" w14:textId="77777777" w:rsidR="00CC3F2E" w:rsidRDefault="00CC3F2E" w:rsidP="00CC3F2E"/>
    <w:p w14:paraId="45BE04FE" w14:textId="22B5BADA" w:rsidR="007644FD" w:rsidRDefault="00EF6586" w:rsidP="00AE6FC2">
      <w:pPr>
        <w:pStyle w:val="ListParagraph"/>
        <w:numPr>
          <w:ilvl w:val="0"/>
          <w:numId w:val="4"/>
        </w:numPr>
      </w:pPr>
      <w:r>
        <w:t>Un a</w:t>
      </w:r>
      <w:r w:rsidR="007644FD">
        <w:t xml:space="preserve">grégat de hachage </w:t>
      </w:r>
      <w:r>
        <w:t xml:space="preserve">est utilisé </w:t>
      </w:r>
      <w:r w:rsidR="007644FD">
        <w:t xml:space="preserve">afin d’éliminer les </w:t>
      </w:r>
      <w:proofErr w:type="spellStart"/>
      <w:r w:rsidR="007644FD">
        <w:t>tuples</w:t>
      </w:r>
      <w:proofErr w:type="spellEnd"/>
      <w:r w:rsidR="007644FD">
        <w:t xml:space="preserve"> identiques. L’agrégat de hachage a besoins d’un opérateur d’agrégat et une clé en groupe. Dans ce cas, la clé en groupe est « </w:t>
      </w:r>
      <w:proofErr w:type="spellStart"/>
      <w:r w:rsidR="007644FD">
        <w:t>sname</w:t>
      </w:r>
      <w:proofErr w:type="spellEnd"/>
      <w:r w:rsidR="007644FD">
        <w:t> » et « </w:t>
      </w:r>
      <w:proofErr w:type="spellStart"/>
      <w:r w:rsidR="007644FD">
        <w:t>age</w:t>
      </w:r>
      <w:proofErr w:type="spellEnd"/>
      <w:r w:rsidR="007644FD">
        <w:t> ». Un scan séquentiel est utilisé et le retour de l’information est fait.</w:t>
      </w:r>
      <w:r w:rsidR="00AE6FC2">
        <w:t xml:space="preserve"> </w:t>
      </w:r>
      <w:r w:rsidR="007644FD">
        <w:t>« EXPLAIN ANALYZE » démontre ceci avec un temps d’exécution de 2.546 ms.</w:t>
      </w:r>
    </w:p>
    <w:p w14:paraId="3DE3783A" w14:textId="77777777" w:rsidR="007644FD" w:rsidRDefault="007644FD" w:rsidP="007644FD">
      <w:pPr>
        <w:pStyle w:val="ListParagraph"/>
      </w:pPr>
    </w:p>
    <w:p w14:paraId="44FCB693" w14:textId="308E8011" w:rsidR="00CC3F2E" w:rsidRDefault="00A77619" w:rsidP="00CC3F2E">
      <w:r w:rsidRPr="00A77619">
        <w:lastRenderedPageBreak/>
        <w:drawing>
          <wp:inline distT="0" distB="0" distL="0" distR="0" wp14:anchorId="65D3D17C" wp14:editId="0E3830DD">
            <wp:extent cx="5943600" cy="732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1FF8C" w14:textId="70858C14" w:rsidR="003A1642" w:rsidRDefault="003A1642" w:rsidP="002D14A5"/>
    <w:p w14:paraId="4E5BBC99" w14:textId="04EBD9E9" w:rsidR="003A1642" w:rsidRDefault="00B67C42" w:rsidP="003A1642">
      <w:pPr>
        <w:pStyle w:val="ListParagraph"/>
        <w:numPr>
          <w:ilvl w:val="0"/>
          <w:numId w:val="4"/>
        </w:numPr>
      </w:pPr>
      <w:r>
        <w:t>Un scan séquentiel avec un filtre « rating &gt; 7 » est utilisé pour retourner l’information. « EXPLAIN ANALYZE » démontre ceci avec un temps d’exécution de 0.613 ms.</w:t>
      </w:r>
    </w:p>
    <w:p w14:paraId="6713851A" w14:textId="77777777" w:rsidR="00B67C42" w:rsidRDefault="00B67C42" w:rsidP="00660F73">
      <w:pPr>
        <w:pStyle w:val="ListParagraph"/>
      </w:pPr>
    </w:p>
    <w:p w14:paraId="61A78CA0" w14:textId="368DDE7C" w:rsidR="003A1642" w:rsidRDefault="00E94FFF" w:rsidP="003A1642">
      <w:r w:rsidRPr="00E94FFF">
        <w:drawing>
          <wp:inline distT="0" distB="0" distL="0" distR="0" wp14:anchorId="7B9D036D" wp14:editId="7ABC15F0">
            <wp:extent cx="5943600" cy="732155"/>
            <wp:effectExtent l="0" t="0" r="0" b="444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A77A6" w14:textId="29BCF3DF" w:rsidR="005D4250" w:rsidRDefault="005D4250" w:rsidP="003A1642"/>
    <w:p w14:paraId="50E48050" w14:textId="515E2B14" w:rsidR="005D4250" w:rsidRDefault="00660F73" w:rsidP="005D4250">
      <w:pPr>
        <w:pStyle w:val="ListParagraph"/>
        <w:numPr>
          <w:ilvl w:val="0"/>
          <w:numId w:val="4"/>
        </w:numPr>
      </w:pPr>
      <w:r>
        <w:t>Avec la condition de hachage « </w:t>
      </w:r>
      <w:proofErr w:type="spellStart"/>
      <w:r>
        <w:t>sailors.sid</w:t>
      </w:r>
      <w:proofErr w:type="spellEnd"/>
      <w:r>
        <w:t xml:space="preserve"> = </w:t>
      </w:r>
      <w:proofErr w:type="spellStart"/>
      <w:r>
        <w:t>reserves.sid</w:t>
      </w:r>
      <w:proofErr w:type="spellEnd"/>
      <w:r>
        <w:t> » créer une jointure de hachage. Par la suite, faire un scan séquentiel sur la table « </w:t>
      </w:r>
      <w:proofErr w:type="spellStart"/>
      <w:r>
        <w:t>reserves</w:t>
      </w:r>
      <w:proofErr w:type="spellEnd"/>
      <w:r>
        <w:t> » avec le filtre « </w:t>
      </w:r>
      <w:proofErr w:type="spellStart"/>
      <w:r>
        <w:t>reserves.bid</w:t>
      </w:r>
      <w:proofErr w:type="spellEnd"/>
      <w:r>
        <w:t xml:space="preserve"> = 103 ». Avec le hash faire un scan séquentiel de « </w:t>
      </w:r>
      <w:proofErr w:type="spellStart"/>
      <w:r>
        <w:t>sailors</w:t>
      </w:r>
      <w:proofErr w:type="spellEnd"/>
      <w:r>
        <w:t> » pour retourner l’information.</w:t>
      </w:r>
      <w:r w:rsidR="00C32681">
        <w:t xml:space="preserve"> « EXPLAIN ANALYZE » démontre ceci avec un temps d’exécution de 2.592 ms.</w:t>
      </w:r>
    </w:p>
    <w:p w14:paraId="2D290E33" w14:textId="77777777" w:rsidR="00660F73" w:rsidRDefault="00660F73" w:rsidP="00660F73">
      <w:pPr>
        <w:pStyle w:val="ListParagraph"/>
      </w:pPr>
    </w:p>
    <w:p w14:paraId="7FA94478" w14:textId="61B4D373" w:rsidR="005D4250" w:rsidRDefault="005D4250" w:rsidP="005D4250">
      <w:r w:rsidRPr="005D4250">
        <w:drawing>
          <wp:inline distT="0" distB="0" distL="0" distR="0" wp14:anchorId="57D36F9B" wp14:editId="46E531D0">
            <wp:extent cx="5943600" cy="183134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5D8C9" w14:textId="56BA8649" w:rsidR="00174EEC" w:rsidRDefault="00174EEC" w:rsidP="005D4250"/>
    <w:p w14:paraId="4CBE949B" w14:textId="006B5608" w:rsidR="00174EEC" w:rsidRDefault="007E7CFF" w:rsidP="00174EEC">
      <w:pPr>
        <w:pStyle w:val="ListParagraph"/>
        <w:numPr>
          <w:ilvl w:val="0"/>
          <w:numId w:val="4"/>
        </w:numPr>
      </w:pPr>
      <w:proofErr w:type="spellStart"/>
      <w:r>
        <w:t>Come back</w:t>
      </w:r>
      <w:proofErr w:type="spellEnd"/>
    </w:p>
    <w:p w14:paraId="02969C83" w14:textId="66FF046F" w:rsidR="00D55552" w:rsidRDefault="00D55552" w:rsidP="00174EEC"/>
    <w:p w14:paraId="605A1507" w14:textId="28679A32" w:rsidR="00D55552" w:rsidRDefault="00414811" w:rsidP="00D55552">
      <w:pPr>
        <w:pStyle w:val="ListParagraph"/>
        <w:numPr>
          <w:ilvl w:val="0"/>
          <w:numId w:val="4"/>
        </w:numPr>
      </w:pPr>
      <w:r>
        <w:t xml:space="preserve">On commence avec un </w:t>
      </w:r>
      <w:proofErr w:type="spellStart"/>
      <w:r>
        <w:t>quicksort</w:t>
      </w:r>
      <w:proofErr w:type="spellEnd"/>
      <w:r>
        <w:t xml:space="preserve"> </w:t>
      </w:r>
      <w:r w:rsidR="004B5359">
        <w:t>de la table « </w:t>
      </w:r>
      <w:proofErr w:type="spellStart"/>
      <w:r w:rsidR="004B5359">
        <w:t>boats</w:t>
      </w:r>
      <w:proofErr w:type="spellEnd"/>
      <w:r w:rsidR="004B5359">
        <w:t> » avec la clé de triage « </w:t>
      </w:r>
      <w:proofErr w:type="spellStart"/>
      <w:proofErr w:type="gramStart"/>
      <w:r w:rsidR="004B5359">
        <w:t>boats.color</w:t>
      </w:r>
      <w:proofErr w:type="spellEnd"/>
      <w:proofErr w:type="gramEnd"/>
      <w:r w:rsidR="004B5359">
        <w:t> ». Par la suite, il y a une jointure hash de la condition « </w:t>
      </w:r>
      <w:proofErr w:type="spellStart"/>
      <w:r w:rsidR="004B5359">
        <w:t>boats.bid</w:t>
      </w:r>
      <w:proofErr w:type="spellEnd"/>
      <w:r w:rsidR="004B5359">
        <w:t xml:space="preserve"> = </w:t>
      </w:r>
      <w:proofErr w:type="spellStart"/>
      <w:r w:rsidR="004B5359">
        <w:t>reserves.bid</w:t>
      </w:r>
      <w:proofErr w:type="spellEnd"/>
      <w:r w:rsidR="004B5359">
        <w:t> » et un scan séquentiel de « </w:t>
      </w:r>
      <w:proofErr w:type="spellStart"/>
      <w:r w:rsidR="004B5359">
        <w:t>boats</w:t>
      </w:r>
      <w:proofErr w:type="spellEnd"/>
      <w:r w:rsidR="004B5359">
        <w:t> ». Par la suite, une deuxième jointure hash avec la condition « </w:t>
      </w:r>
      <w:proofErr w:type="spellStart"/>
      <w:r w:rsidR="004B5359">
        <w:t>reserves.sid</w:t>
      </w:r>
      <w:proofErr w:type="spellEnd"/>
      <w:r w:rsidR="004B5359">
        <w:t xml:space="preserve"> = </w:t>
      </w:r>
      <w:proofErr w:type="spellStart"/>
      <w:r w:rsidR="004B5359">
        <w:t>sailors.sid</w:t>
      </w:r>
      <w:proofErr w:type="spellEnd"/>
      <w:r w:rsidR="004B5359">
        <w:t> » et un scan séquentiel de la table « </w:t>
      </w:r>
      <w:proofErr w:type="spellStart"/>
      <w:r w:rsidR="004B5359">
        <w:t>reserves</w:t>
      </w:r>
      <w:proofErr w:type="spellEnd"/>
      <w:r w:rsidR="004B5359">
        <w:t> ». Par la suite, un scan séquentiel de la table « </w:t>
      </w:r>
      <w:proofErr w:type="spellStart"/>
      <w:r w:rsidR="004B5359">
        <w:t>sailors</w:t>
      </w:r>
      <w:proofErr w:type="spellEnd"/>
      <w:r w:rsidR="004B5359">
        <w:t> » avec le filtre « </w:t>
      </w:r>
      <w:proofErr w:type="spellStart"/>
      <w:proofErr w:type="gramStart"/>
      <w:r w:rsidR="004B5359">
        <w:t>sailors.sname</w:t>
      </w:r>
      <w:proofErr w:type="spellEnd"/>
      <w:proofErr w:type="gramEnd"/>
      <w:r w:rsidR="004B5359">
        <w:t xml:space="preserve"> = ‘</w:t>
      </w:r>
      <w:proofErr w:type="spellStart"/>
      <w:r w:rsidR="004B5359">
        <w:t>Lubber</w:t>
      </w:r>
      <w:proofErr w:type="spellEnd"/>
      <w:r w:rsidR="004B5359">
        <w:t>’ » afin de retourner les données. « EXPLAIN ANALYZE » démontre ceci avec un temps d’exécution de 0.924 ms.</w:t>
      </w:r>
    </w:p>
    <w:p w14:paraId="3D9600D4" w14:textId="7DE26FEB" w:rsidR="00D55552" w:rsidRDefault="00D55552" w:rsidP="00D55552">
      <w:r w:rsidRPr="00D55552">
        <w:lastRenderedPageBreak/>
        <w:drawing>
          <wp:inline distT="0" distB="0" distL="0" distR="0" wp14:anchorId="727C33C4" wp14:editId="30851E26">
            <wp:extent cx="5943600" cy="3500120"/>
            <wp:effectExtent l="0" t="0" r="0" b="508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E6AA0" w14:textId="0C8D31A1" w:rsidR="00D55552" w:rsidRDefault="00D55552" w:rsidP="00D55552"/>
    <w:p w14:paraId="1FB59521" w14:textId="71B2D489" w:rsidR="00D55552" w:rsidRDefault="007E7CFF" w:rsidP="00D55552">
      <w:pPr>
        <w:pStyle w:val="ListParagraph"/>
        <w:numPr>
          <w:ilvl w:val="0"/>
          <w:numId w:val="4"/>
        </w:numPr>
      </w:pPr>
      <w:proofErr w:type="spellStart"/>
      <w:r>
        <w:t>Come back</w:t>
      </w:r>
      <w:proofErr w:type="spellEnd"/>
    </w:p>
    <w:p w14:paraId="0F9C130B" w14:textId="07FE733D" w:rsidR="0059243C" w:rsidRDefault="007E7CFF" w:rsidP="0041486D">
      <w:pPr>
        <w:pStyle w:val="ListParagraph"/>
        <w:numPr>
          <w:ilvl w:val="0"/>
          <w:numId w:val="4"/>
        </w:numPr>
      </w:pPr>
      <w:proofErr w:type="spellStart"/>
      <w:r>
        <w:t>Come back</w:t>
      </w:r>
      <w:proofErr w:type="spellEnd"/>
    </w:p>
    <w:p w14:paraId="3A64E4E3" w14:textId="323D7EB4" w:rsidR="0059243C" w:rsidRDefault="007E7CFF" w:rsidP="00057D03">
      <w:pPr>
        <w:pStyle w:val="ListParagraph"/>
        <w:numPr>
          <w:ilvl w:val="0"/>
          <w:numId w:val="4"/>
        </w:numPr>
      </w:pPr>
      <w:proofErr w:type="spellStart"/>
      <w:r>
        <w:t>Come back</w:t>
      </w:r>
      <w:proofErr w:type="spellEnd"/>
    </w:p>
    <w:p w14:paraId="2A1C5474" w14:textId="4BA492F3" w:rsidR="00187523" w:rsidRDefault="007E7CFF" w:rsidP="0041486D">
      <w:pPr>
        <w:pStyle w:val="ListParagraph"/>
        <w:numPr>
          <w:ilvl w:val="0"/>
          <w:numId w:val="4"/>
        </w:numPr>
      </w:pPr>
      <w:proofErr w:type="spellStart"/>
      <w:r>
        <w:t>Come back</w:t>
      </w:r>
      <w:proofErr w:type="spellEnd"/>
    </w:p>
    <w:p w14:paraId="03A6528B" w14:textId="77777777" w:rsidR="007E7CFF" w:rsidRDefault="007E7CFF" w:rsidP="007E7CFF">
      <w:pPr>
        <w:pStyle w:val="ListParagraph"/>
      </w:pPr>
    </w:p>
    <w:p w14:paraId="63DEA583" w14:textId="0176400D" w:rsidR="00187523" w:rsidRDefault="00181F3F" w:rsidP="00187523">
      <w:pPr>
        <w:pStyle w:val="ListParagraph"/>
        <w:numPr>
          <w:ilvl w:val="0"/>
          <w:numId w:val="4"/>
        </w:numPr>
      </w:pPr>
      <w:r>
        <w:t>On commence avec l’intersection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</w:t>
      </w:r>
      <w:r w:rsidR="00C61D8E">
        <w:t xml:space="preserve"> </w:t>
      </w:r>
      <w:r>
        <w:t>U</w:t>
      </w:r>
      <w:r w:rsidR="00ED586B">
        <w:t xml:space="preserve">n hachage suivit d’une </w:t>
      </w:r>
      <w:r>
        <w:t>deuxième jointure de hachage avec la condition « r1.bid = b1.bid » est requise</w:t>
      </w:r>
      <w:r w:rsidR="00ED586B">
        <w:t>.</w:t>
      </w:r>
      <w:r>
        <w:t xml:space="preserve"> </w:t>
      </w:r>
      <w:r w:rsidR="00ED586B">
        <w:t>U</w:t>
      </w:r>
      <w:r>
        <w:t>n scan séquentiel de la table « </w:t>
      </w:r>
      <w:proofErr w:type="spellStart"/>
      <w:r>
        <w:t>reserves</w:t>
      </w:r>
      <w:proofErr w:type="spellEnd"/>
      <w:r>
        <w:t> »</w:t>
      </w:r>
      <w:r w:rsidR="00ED586B">
        <w:t xml:space="preserve"> et un hachage est requis. Finalement, un scan séquentiel de la table « </w:t>
      </w:r>
      <w:proofErr w:type="spellStart"/>
      <w:r w:rsidR="00ED586B">
        <w:t>boats</w:t>
      </w:r>
      <w:proofErr w:type="spellEnd"/>
      <w:r w:rsidR="00ED586B">
        <w:t> » avec le filtre dont la couleur doit être rouge.</w:t>
      </w:r>
      <w:r w:rsidR="00840AC0">
        <w:t xml:space="preserve"> La deuxième requête suit exactement les mêmes étapes que la première requête. Par contre, à la fin, le filtre cherche une sélection avec la couleur verte. </w:t>
      </w:r>
      <w:r w:rsidR="00840AC0">
        <w:t xml:space="preserve">« EXPLAIN ANALYZE » démontre ceci avec un temps d’exécution de </w:t>
      </w:r>
      <w:r w:rsidR="00840AC0">
        <w:t>10.105</w:t>
      </w:r>
      <w:r w:rsidR="00840AC0">
        <w:t xml:space="preserve"> ms.</w:t>
      </w:r>
    </w:p>
    <w:p w14:paraId="3083F290" w14:textId="77777777" w:rsidR="007B07F1" w:rsidRDefault="007B07F1" w:rsidP="007B07F1">
      <w:pPr>
        <w:pStyle w:val="ListParagraph"/>
      </w:pPr>
    </w:p>
    <w:p w14:paraId="57F92315" w14:textId="3CCBA428" w:rsidR="00187523" w:rsidRDefault="00187523" w:rsidP="00187523">
      <w:r w:rsidRPr="00187523">
        <w:lastRenderedPageBreak/>
        <w:drawing>
          <wp:inline distT="0" distB="0" distL="0" distR="0" wp14:anchorId="73290377" wp14:editId="256F603C">
            <wp:extent cx="5943600" cy="314071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55B82" w14:textId="1A7B1428" w:rsidR="00187523" w:rsidRDefault="00187523" w:rsidP="00187523">
      <w:r w:rsidRPr="00187523">
        <w:drawing>
          <wp:inline distT="0" distB="0" distL="0" distR="0" wp14:anchorId="2644578D" wp14:editId="37CEFADF">
            <wp:extent cx="5943600" cy="273240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4285C" w14:textId="78FB6334" w:rsidR="003A1642" w:rsidRDefault="003A1642" w:rsidP="003A1642"/>
    <w:p w14:paraId="5F19C996" w14:textId="50FD4EDC" w:rsidR="00BD3CBA" w:rsidRDefault="003F02A4" w:rsidP="00BD3CBA">
      <w:pPr>
        <w:pStyle w:val="ListParagraph"/>
        <w:numPr>
          <w:ilvl w:val="0"/>
          <w:numId w:val="4"/>
        </w:numPr>
      </w:pPr>
      <w:r>
        <w:t xml:space="preserve">On </w:t>
      </w:r>
      <w:r>
        <w:t>commence avec l</w:t>
      </w:r>
      <w:r>
        <w:t>’exception</w:t>
      </w:r>
      <w:r>
        <w:t xml:space="preserve"> de deux requêtes. L’opération de l’intersection est hachée. Avec la première requête, il faut faire in scan de sous-requête. Par la suite, une jointure de hachage avec la condition « s1.sid = r1.sid ». Ensuite un scan séquentiel de la table s1 de « </w:t>
      </w:r>
      <w:proofErr w:type="spellStart"/>
      <w:r>
        <w:t>sailors</w:t>
      </w:r>
      <w:proofErr w:type="spellEnd"/>
      <w:r>
        <w:t> ». Un hachage suivit d’une deuxième jointure de hachage avec la condition « r1.bid = b1.bid » est requise. Un scan séquentiel de la table « </w:t>
      </w:r>
      <w:proofErr w:type="spellStart"/>
      <w:r>
        <w:t>reserves</w:t>
      </w:r>
      <w:proofErr w:type="spellEnd"/>
      <w:r>
        <w:t> » et un hachage est requis. Finalement, un scan séquentiel de la table « </w:t>
      </w:r>
      <w:proofErr w:type="spellStart"/>
      <w:r>
        <w:t>boats</w:t>
      </w:r>
      <w:proofErr w:type="spellEnd"/>
      <w:r>
        <w:t> » avec le filtre dont la couleur doit être rouge. La deuxième requête suit exactement les mêmes étapes que la première requête. Par contre, à la fin, le filtre cherche une sélection avec la couleur verte. « EXPLAIN ANALYZE » démontre ceci avec un temps d’exécution de 10.</w:t>
      </w:r>
      <w:r w:rsidR="007B07F1">
        <w:t>757</w:t>
      </w:r>
      <w:r>
        <w:t xml:space="preserve"> ms.</w:t>
      </w:r>
    </w:p>
    <w:p w14:paraId="20C73D61" w14:textId="77777777" w:rsidR="007B07F1" w:rsidRDefault="007B07F1" w:rsidP="007B07F1">
      <w:pPr>
        <w:pStyle w:val="ListParagraph"/>
      </w:pPr>
    </w:p>
    <w:p w14:paraId="5A14FB41" w14:textId="69387C92" w:rsidR="00BD3CBA" w:rsidRDefault="00BD3CBA" w:rsidP="00BD3CBA">
      <w:r w:rsidRPr="00BD3CBA">
        <w:lastRenderedPageBreak/>
        <w:drawing>
          <wp:inline distT="0" distB="0" distL="0" distR="0" wp14:anchorId="38ED78DE" wp14:editId="708CBC2B">
            <wp:extent cx="5943600" cy="314071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EE4B" w14:textId="7EEDDA5D" w:rsidR="00BD3CBA" w:rsidRDefault="00BD3CBA" w:rsidP="00BD3CBA">
      <w:r w:rsidRPr="00BD3CBA">
        <w:drawing>
          <wp:inline distT="0" distB="0" distL="0" distR="0" wp14:anchorId="0F8BD319" wp14:editId="3F5A1BEB">
            <wp:extent cx="5943600" cy="27559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515A8" w14:textId="585CB355" w:rsidR="00BD3CBA" w:rsidRDefault="00BD3CBA" w:rsidP="00BD3CBA"/>
    <w:p w14:paraId="7758B3E5" w14:textId="61701CAA" w:rsidR="00BD3CBA" w:rsidRDefault="00E5009D" w:rsidP="00BD3CBA">
      <w:pPr>
        <w:pStyle w:val="ListParagraph"/>
        <w:numPr>
          <w:ilvl w:val="0"/>
          <w:numId w:val="4"/>
        </w:numPr>
      </w:pPr>
      <w:r>
        <w:t>Un agré</w:t>
      </w:r>
      <w:r w:rsidR="002D2BD3">
        <w:t xml:space="preserve">gat de hachage </w:t>
      </w:r>
      <w:r w:rsidR="00A33E6A">
        <w:t>avec un</w:t>
      </w:r>
      <w:r w:rsidR="00270EA8">
        <w:t>e</w:t>
      </w:r>
      <w:r w:rsidR="00A33E6A">
        <w:t xml:space="preserve"> clé en groupe </w:t>
      </w:r>
      <w:r w:rsidR="00270EA8">
        <w:t>« </w:t>
      </w:r>
      <w:proofErr w:type="spellStart"/>
      <w:r w:rsidR="00270EA8">
        <w:t>sailors.sid</w:t>
      </w:r>
      <w:proofErr w:type="spellEnd"/>
      <w:r w:rsidR="00270EA8">
        <w:t> » est utilisé. Par la suite, il y a l’union entre le scan séquentiel de « </w:t>
      </w:r>
      <w:proofErr w:type="spellStart"/>
      <w:r w:rsidR="00270EA8">
        <w:t>sailors</w:t>
      </w:r>
      <w:proofErr w:type="spellEnd"/>
      <w:r w:rsidR="00270EA8">
        <w:t> » avec le filtre « </w:t>
      </w:r>
      <w:proofErr w:type="spellStart"/>
      <w:proofErr w:type="gramStart"/>
      <w:r w:rsidR="00270EA8">
        <w:t>sailors.rating</w:t>
      </w:r>
      <w:proofErr w:type="spellEnd"/>
      <w:proofErr w:type="gramEnd"/>
      <w:r w:rsidR="00270EA8">
        <w:t xml:space="preserve"> = 10 » et le scan séquentiel de « </w:t>
      </w:r>
      <w:proofErr w:type="spellStart"/>
      <w:r w:rsidR="00270EA8">
        <w:t>reserves</w:t>
      </w:r>
      <w:proofErr w:type="spellEnd"/>
      <w:r w:rsidR="00270EA8">
        <w:t> » avec le filtre « </w:t>
      </w:r>
      <w:proofErr w:type="spellStart"/>
      <w:r w:rsidR="00270EA8">
        <w:t>reserves.bid</w:t>
      </w:r>
      <w:proofErr w:type="spellEnd"/>
      <w:r w:rsidR="00270EA8">
        <w:t xml:space="preserve"> = 104 ». « EXPLAIN ANALYZE » démontre ceci avec un temps d’exécution de 1.575 ms.</w:t>
      </w:r>
    </w:p>
    <w:p w14:paraId="25088DAF" w14:textId="77777777" w:rsidR="00270EA8" w:rsidRDefault="00270EA8" w:rsidP="00270EA8">
      <w:pPr>
        <w:pStyle w:val="ListParagraph"/>
      </w:pPr>
    </w:p>
    <w:p w14:paraId="3611DC4D" w14:textId="3CC1B741" w:rsidR="00BD3CBA" w:rsidRDefault="00BD3CBA" w:rsidP="00BD3CBA">
      <w:r w:rsidRPr="00BD3CBA">
        <w:lastRenderedPageBreak/>
        <w:drawing>
          <wp:inline distT="0" distB="0" distL="0" distR="0" wp14:anchorId="6E9FFE4B" wp14:editId="38342708">
            <wp:extent cx="5943600" cy="2085975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5B360" w14:textId="77777777" w:rsidR="003A1642" w:rsidRDefault="003A1642" w:rsidP="003A1642"/>
    <w:p w14:paraId="12450E7D" w14:textId="31F4C904" w:rsidR="00B60818" w:rsidRDefault="00270EA8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pour retourner la moyenne de l’âge. « EXPLAIN ANALYZE » démontre ceci avec un temps d’exécution de 0.696 ms.</w:t>
      </w:r>
    </w:p>
    <w:p w14:paraId="7A0DBF28" w14:textId="77777777" w:rsidR="00270EA8" w:rsidRDefault="00270EA8" w:rsidP="00270EA8">
      <w:pPr>
        <w:ind w:left="360"/>
      </w:pPr>
    </w:p>
    <w:p w14:paraId="4F9A205E" w14:textId="76E6A1BC" w:rsidR="00BD3CBA" w:rsidRDefault="00BD3CBA" w:rsidP="00BD3CBA">
      <w:r w:rsidRPr="00BD3CBA">
        <w:drawing>
          <wp:inline distT="0" distB="0" distL="0" distR="0" wp14:anchorId="731C24D2" wp14:editId="5CDA8C62">
            <wp:extent cx="5943600" cy="463550"/>
            <wp:effectExtent l="0" t="0" r="0" b="635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C3E0D" w14:textId="05E54155" w:rsidR="00BD3CBA" w:rsidRDefault="00BD3CBA" w:rsidP="00BD3CBA"/>
    <w:p w14:paraId="47080DBB" w14:textId="18D2DB80" w:rsidR="00BD3CBA" w:rsidRDefault="00707EB9" w:rsidP="00BD3CBA">
      <w:pPr>
        <w:pStyle w:val="ListParagraph"/>
        <w:numPr>
          <w:ilvl w:val="0"/>
          <w:numId w:val="4"/>
        </w:numPr>
      </w:pPr>
      <w:r>
        <w:t>L’agrégat de la moyenne est utilisé. Alors, un scan séquentiel de « </w:t>
      </w:r>
      <w:proofErr w:type="spellStart"/>
      <w:r>
        <w:t>sailors</w:t>
      </w:r>
      <w:proofErr w:type="spellEnd"/>
      <w:r>
        <w:t> » est utilisé avec un filtre de « </w:t>
      </w:r>
      <w:proofErr w:type="spellStart"/>
      <w:proofErr w:type="gramStart"/>
      <w:r>
        <w:t>sailors.rating</w:t>
      </w:r>
      <w:proofErr w:type="spellEnd"/>
      <w:proofErr w:type="gramEnd"/>
      <w:r>
        <w:t xml:space="preserve"> = 10 » pour retourner la moyenne de </w:t>
      </w:r>
      <w:proofErr w:type="spellStart"/>
      <w:r>
        <w:t>l’age</w:t>
      </w:r>
      <w:proofErr w:type="spellEnd"/>
      <w:r>
        <w:t>. « EXPLAIN ANALYZE » démontre ceci avec un temps d’exécution de 0.716 ms.</w:t>
      </w:r>
    </w:p>
    <w:p w14:paraId="6C3B837B" w14:textId="77777777" w:rsidR="00707EB9" w:rsidRDefault="00707EB9" w:rsidP="00707EB9">
      <w:pPr>
        <w:ind w:left="360"/>
      </w:pPr>
    </w:p>
    <w:p w14:paraId="1E1320E2" w14:textId="78E57A16" w:rsidR="00BD3CBA" w:rsidRDefault="00BD3CBA" w:rsidP="00BD3CBA">
      <w:r w:rsidRPr="00BD3CBA">
        <w:drawing>
          <wp:inline distT="0" distB="0" distL="0" distR="0" wp14:anchorId="1689931C" wp14:editId="22E4611D">
            <wp:extent cx="5943600" cy="9271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9AECE" w14:textId="5FB3E8FB" w:rsidR="00BD3CBA" w:rsidRDefault="00BD3CBA" w:rsidP="00BD3CBA"/>
    <w:p w14:paraId="13FDBE5A" w14:textId="44565951" w:rsidR="00BD3CBA" w:rsidRDefault="001D6757" w:rsidP="00BD3CBA">
      <w:pPr>
        <w:pStyle w:val="ListParagraph"/>
        <w:numPr>
          <w:ilvl w:val="0"/>
          <w:numId w:val="4"/>
        </w:numPr>
      </w:pPr>
      <w:r>
        <w:t xml:space="preserve">La requête </w:t>
      </w:r>
      <w:r w:rsidR="007831DC">
        <w:t>est de forme imbriquée. Alors, il y a un scan séquentiel de la table « </w:t>
      </w:r>
      <w:proofErr w:type="spellStart"/>
      <w:r w:rsidR="007831DC">
        <w:t>sailors</w:t>
      </w:r>
      <w:proofErr w:type="spellEnd"/>
      <w:r w:rsidR="007831DC">
        <w:t> » avec filtre. Le filtre est la requête imbriquée. Alors, cette requête imbriquée utilise l’agrégat du maximum de l’âge selon le scan séquentiel de la table « </w:t>
      </w:r>
      <w:proofErr w:type="spellStart"/>
      <w:r w:rsidR="007831DC">
        <w:t>sailors</w:t>
      </w:r>
      <w:proofErr w:type="spellEnd"/>
      <w:r w:rsidR="007831DC">
        <w:t> ». « EXPLAIN ANALYZE » démontre ceci avec un temps d’exécution de 1.002 ms.</w:t>
      </w:r>
    </w:p>
    <w:p w14:paraId="44BB1FDD" w14:textId="77777777" w:rsidR="007831DC" w:rsidRDefault="007831DC" w:rsidP="007831DC">
      <w:pPr>
        <w:ind w:left="360"/>
      </w:pPr>
    </w:p>
    <w:p w14:paraId="32CC49D4" w14:textId="1F573565" w:rsidR="00BD3CBA" w:rsidRDefault="00BD3CBA" w:rsidP="00BD3CBA">
      <w:r w:rsidRPr="00BD3CBA">
        <w:drawing>
          <wp:inline distT="0" distB="0" distL="0" distR="0" wp14:anchorId="1CEB305A" wp14:editId="4FD0FBC3">
            <wp:extent cx="5943600" cy="1290320"/>
            <wp:effectExtent l="0" t="0" r="0" b="508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B613A" w14:textId="708DBB9E" w:rsidR="00954B80" w:rsidRDefault="00954B80" w:rsidP="00BD3CBA"/>
    <w:p w14:paraId="707DB54E" w14:textId="77777777" w:rsidR="004E349F" w:rsidRDefault="004E349F" w:rsidP="00954B80">
      <w:pPr>
        <w:pStyle w:val="ListParagraph"/>
        <w:numPr>
          <w:ilvl w:val="0"/>
          <w:numId w:val="4"/>
        </w:numPr>
      </w:pPr>
      <w:r>
        <w:lastRenderedPageBreak/>
        <w:t>L’agrégat de la somme est utilisé de « </w:t>
      </w:r>
      <w:proofErr w:type="spellStart"/>
      <w:r>
        <w:t>sailors.sid</w:t>
      </w:r>
      <w:proofErr w:type="spellEnd"/>
      <w:r>
        <w:t> ». Alors, un scan séquentiel de la table « </w:t>
      </w:r>
      <w:proofErr w:type="spellStart"/>
      <w:r>
        <w:t>sailors</w:t>
      </w:r>
      <w:proofErr w:type="spellEnd"/>
      <w:r>
        <w:t> » est utilisé pour calculer la somme. « EXPLAIN ANALYZE » démontre ceci avec un temps d’exécution de 0.640 ms.</w:t>
      </w:r>
    </w:p>
    <w:p w14:paraId="08639C88" w14:textId="09111C77" w:rsidR="00954B80" w:rsidRDefault="004E349F" w:rsidP="004E349F">
      <w:pPr>
        <w:pStyle w:val="ListParagraph"/>
      </w:pPr>
      <w:r>
        <w:t xml:space="preserve"> </w:t>
      </w:r>
    </w:p>
    <w:p w14:paraId="51B5489E" w14:textId="2795CD62" w:rsidR="00954B80" w:rsidRDefault="00954B80" w:rsidP="00954B80">
      <w:r w:rsidRPr="00954B80">
        <w:drawing>
          <wp:inline distT="0" distB="0" distL="0" distR="0" wp14:anchorId="751786D6" wp14:editId="263703B4">
            <wp:extent cx="5943600" cy="42164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4FCE6" w14:textId="05D49542" w:rsidR="00954B80" w:rsidRDefault="00954B80" w:rsidP="00954B80"/>
    <w:p w14:paraId="476EBF7F" w14:textId="54231EF7" w:rsidR="00954B80" w:rsidRDefault="004E349F" w:rsidP="00954B80">
      <w:pPr>
        <w:pStyle w:val="ListParagraph"/>
        <w:numPr>
          <w:ilvl w:val="0"/>
          <w:numId w:val="4"/>
        </w:numPr>
      </w:pPr>
      <w:r>
        <w:t>L’agrégat de la somme est utilisé de « </w:t>
      </w:r>
      <w:proofErr w:type="spellStart"/>
      <w:proofErr w:type="gramStart"/>
      <w:r>
        <w:t>sailors.sname</w:t>
      </w:r>
      <w:proofErr w:type="spellEnd"/>
      <w:proofErr w:type="gramEnd"/>
      <w:r>
        <w:t> ».</w:t>
      </w:r>
      <w:r w:rsidR="00523476">
        <w:t xml:space="preserve"> Selon « distinct » les </w:t>
      </w:r>
      <w:proofErr w:type="spellStart"/>
      <w:r w:rsidR="00523476">
        <w:t>tuples</w:t>
      </w:r>
      <w:proofErr w:type="spellEnd"/>
      <w:r w:rsidR="00523476">
        <w:t xml:space="preserve"> en doubles sont supprimés lors du scan séquentiel de la table « </w:t>
      </w:r>
      <w:proofErr w:type="spellStart"/>
      <w:r w:rsidR="00523476">
        <w:t>sailors</w:t>
      </w:r>
      <w:proofErr w:type="spellEnd"/>
      <w:r w:rsidR="00523476">
        <w:t> ». « EXPLAIN ANALYZE » démontre ceci avec un temps d’exécution de 2.800 ms.</w:t>
      </w:r>
    </w:p>
    <w:p w14:paraId="71659A90" w14:textId="171E1AA9" w:rsidR="00954B80" w:rsidRDefault="00954B80" w:rsidP="00954B80">
      <w:r w:rsidRPr="00954B80">
        <w:drawing>
          <wp:inline distT="0" distB="0" distL="0" distR="0" wp14:anchorId="455F29C8" wp14:editId="670071E4">
            <wp:extent cx="5943600" cy="42164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18F45" w14:textId="77777777" w:rsidR="00954B80" w:rsidRDefault="00954B80" w:rsidP="00954B80"/>
    <w:p w14:paraId="6FA81717" w14:textId="69ED08F7" w:rsidR="00BD3CBA" w:rsidRDefault="00AD724B" w:rsidP="008618FC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. L’agrégat du minimum est utilisé pour « </w:t>
      </w:r>
      <w:proofErr w:type="spellStart"/>
      <w:r>
        <w:t>sailors.age</w:t>
      </w:r>
      <w:proofErr w:type="spellEnd"/>
      <w:r>
        <w:t> ». Alors, il y a un scan séquentiel de la table « </w:t>
      </w:r>
      <w:proofErr w:type="spellStart"/>
      <w:r>
        <w:t>sailors</w:t>
      </w:r>
      <w:proofErr w:type="spellEnd"/>
      <w:r>
        <w:t> » afin de retourner l’information. « EXPLAIN ANALYZE » démontre ceci avec un temps d’exécution de 1.645 ms.</w:t>
      </w:r>
    </w:p>
    <w:p w14:paraId="457DD72D" w14:textId="77777777" w:rsidR="00F610B7" w:rsidRDefault="00F610B7" w:rsidP="00F610B7">
      <w:pPr>
        <w:pStyle w:val="ListParagraph"/>
      </w:pPr>
    </w:p>
    <w:p w14:paraId="5CDD1C6A" w14:textId="5FEB2DE3" w:rsidR="008618FC" w:rsidRDefault="008618FC" w:rsidP="008618FC">
      <w:r w:rsidRPr="008618FC">
        <w:drawing>
          <wp:inline distT="0" distB="0" distL="0" distR="0" wp14:anchorId="4E0D128E" wp14:editId="40D5AA18">
            <wp:extent cx="5943600" cy="645160"/>
            <wp:effectExtent l="0" t="0" r="0" b="254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C4F21" w14:textId="60885CAC" w:rsidR="008618FC" w:rsidRDefault="008618FC" w:rsidP="008618FC"/>
    <w:p w14:paraId="6A582233" w14:textId="541E0FE1" w:rsidR="00BD7A3B" w:rsidRDefault="0043618D" w:rsidP="00BD7A3B">
      <w:pPr>
        <w:pStyle w:val="ListParagraph"/>
        <w:numPr>
          <w:ilvl w:val="0"/>
          <w:numId w:val="4"/>
        </w:numPr>
      </w:pPr>
      <w:r>
        <w:t>L’agrégat de hachage est utilisé avec la clé en groupe « </w:t>
      </w:r>
      <w:proofErr w:type="spellStart"/>
      <w:proofErr w:type="gramStart"/>
      <w:r>
        <w:t>sailors.rating</w:t>
      </w:r>
      <w:proofErr w:type="spellEnd"/>
      <w:proofErr w:type="gramEnd"/>
      <w:r>
        <w:t> » et le filtre de la somme des « </w:t>
      </w:r>
      <w:proofErr w:type="spellStart"/>
      <w:r>
        <w:t>sailors</w:t>
      </w:r>
      <w:proofErr w:type="spellEnd"/>
      <w:r>
        <w:t> » qui est supérieur ou égal à deux. Par la suite, un scan séquentiel avec le filtre « </w:t>
      </w:r>
      <w:proofErr w:type="spellStart"/>
      <w:r>
        <w:t>age</w:t>
      </w:r>
      <w:proofErr w:type="spellEnd"/>
      <w:r>
        <w:t xml:space="preserve"> &gt;= 18 » est appliqué à la table « </w:t>
      </w:r>
      <w:proofErr w:type="spellStart"/>
      <w:r>
        <w:t>sailors</w:t>
      </w:r>
      <w:proofErr w:type="spellEnd"/>
      <w:r>
        <w:t> ». « EXPLAIN ANALYZE » démontre ceci avec un temps d’exécution de 1.586 ms.</w:t>
      </w:r>
    </w:p>
    <w:p w14:paraId="2053FA8A" w14:textId="77777777" w:rsidR="00C846D0" w:rsidRDefault="00C846D0" w:rsidP="00C846D0">
      <w:pPr>
        <w:pStyle w:val="ListParagraph"/>
      </w:pPr>
    </w:p>
    <w:p w14:paraId="5F76F8AA" w14:textId="303CDE33" w:rsidR="00B05B07" w:rsidRDefault="00B05B07" w:rsidP="00B05B07">
      <w:r w:rsidRPr="00B05B07">
        <w:drawing>
          <wp:inline distT="0" distB="0" distL="0" distR="0" wp14:anchorId="31664882" wp14:editId="7719B4E0">
            <wp:extent cx="5943600" cy="1290320"/>
            <wp:effectExtent l="0" t="0" r="0" b="508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528DD" w14:textId="77777777" w:rsidR="00B05B07" w:rsidRDefault="00B05B07" w:rsidP="00B05B07"/>
    <w:p w14:paraId="54BDFBBA" w14:textId="51A7364C" w:rsidR="00C846D0" w:rsidRDefault="006353FC" w:rsidP="00BD3CBA">
      <w:r>
        <w:t>(D)</w:t>
      </w:r>
    </w:p>
    <w:p w14:paraId="1712DC15" w14:textId="77777777" w:rsidR="00C846D0" w:rsidRDefault="00C846D0" w:rsidP="00BD3CBA"/>
    <w:p w14:paraId="61E2C79B" w14:textId="777023CF" w:rsidR="006353FC" w:rsidRDefault="00C65F2F" w:rsidP="006353FC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14:paraId="576DEAF3" w14:textId="77777777" w:rsidR="00C65F2F" w:rsidRDefault="00C65F2F" w:rsidP="00C65F2F">
      <w:pPr>
        <w:pStyle w:val="ListParagrap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C5985" w14:paraId="2AB88A5A" w14:textId="77777777" w:rsidTr="00BC5985">
        <w:tc>
          <w:tcPr>
            <w:tcW w:w="4675" w:type="dxa"/>
          </w:tcPr>
          <w:p w14:paraId="13EF372F" w14:textId="1663E4DA" w:rsidR="00BC5985" w:rsidRDefault="00063126" w:rsidP="00C846D0">
            <w:pPr>
              <w:jc w:val="center"/>
            </w:pPr>
            <w:r>
              <w:t>Premier essai s</w:t>
            </w:r>
            <w:r w:rsidR="00BC5985">
              <w:t>ans index</w:t>
            </w:r>
            <w:r>
              <w:t xml:space="preserve"> </w:t>
            </w:r>
            <w:r w:rsidR="00BC5985">
              <w:t>(ms)</w:t>
            </w:r>
          </w:p>
        </w:tc>
        <w:tc>
          <w:tcPr>
            <w:tcW w:w="4675" w:type="dxa"/>
          </w:tcPr>
          <w:p w14:paraId="5B24B820" w14:textId="17CC5EF7" w:rsidR="00BC5985" w:rsidRDefault="00063126" w:rsidP="00C846D0">
            <w:pPr>
              <w:jc w:val="center"/>
            </w:pPr>
            <w:r>
              <w:t>Deuxième essai sans index</w:t>
            </w:r>
            <w:r w:rsidR="00BC5985">
              <w:t xml:space="preserve"> (ms)</w:t>
            </w:r>
          </w:p>
        </w:tc>
      </w:tr>
      <w:tr w:rsidR="00BC5985" w14:paraId="022789CE" w14:textId="77777777" w:rsidTr="00BC5985">
        <w:tc>
          <w:tcPr>
            <w:tcW w:w="4675" w:type="dxa"/>
          </w:tcPr>
          <w:p w14:paraId="04A079AA" w14:textId="0F7B531D" w:rsidR="00BC5985" w:rsidRDefault="00BC5985" w:rsidP="00C846D0">
            <w:pPr>
              <w:jc w:val="center"/>
            </w:pPr>
            <w:r>
              <w:t>0.775</w:t>
            </w:r>
          </w:p>
        </w:tc>
        <w:tc>
          <w:tcPr>
            <w:tcW w:w="4675" w:type="dxa"/>
          </w:tcPr>
          <w:p w14:paraId="1B680F81" w14:textId="4998D36F" w:rsidR="00BC5985" w:rsidRDefault="00BC5985" w:rsidP="00C846D0">
            <w:pPr>
              <w:jc w:val="center"/>
            </w:pPr>
            <w:r>
              <w:t>0.672</w:t>
            </w:r>
          </w:p>
        </w:tc>
      </w:tr>
    </w:tbl>
    <w:p w14:paraId="75063874" w14:textId="10311753" w:rsidR="00BC5985" w:rsidRDefault="00BC5985" w:rsidP="00BC5985"/>
    <w:p w14:paraId="46588466" w14:textId="6A6E0D79" w:rsidR="00872D2A" w:rsidRPr="00F85CB8" w:rsidRDefault="00C65F2F" w:rsidP="00872D2A">
      <w:pPr>
        <w:pStyle w:val="ListParagraph"/>
        <w:numPr>
          <w:ilvl w:val="0"/>
          <w:numId w:val="7"/>
        </w:numPr>
        <w:rPr>
          <w:highlight w:val="yellow"/>
        </w:rPr>
      </w:pPr>
      <w:r w:rsidRPr="00F85CB8">
        <w:rPr>
          <w:highlight w:val="yellow"/>
        </w:rPr>
        <w:t xml:space="preserve">La stratégie d’indexage </w:t>
      </w:r>
      <w:r w:rsidR="006912A0" w:rsidRPr="00F85CB8">
        <w:rPr>
          <w:highlight w:val="yellow"/>
        </w:rPr>
        <w:t xml:space="preserve">utilisé </w:t>
      </w:r>
      <w:r w:rsidRPr="00F85CB8">
        <w:rPr>
          <w:highlight w:val="yellow"/>
        </w:rPr>
        <w:t>est</w:t>
      </w:r>
      <w:r w:rsidR="006912A0" w:rsidRPr="00F85CB8">
        <w:rPr>
          <w:highlight w:val="yellow"/>
        </w:rPr>
        <w:t xml:space="preserve"> </w:t>
      </w:r>
      <w:r w:rsidRPr="00F85CB8">
        <w:rPr>
          <w:highlight w:val="yellow"/>
        </w:rPr>
        <w:t xml:space="preserve">un arbre B+ </w:t>
      </w:r>
      <w:proofErr w:type="spellStart"/>
      <w:r w:rsidRPr="00F85CB8">
        <w:rPr>
          <w:highlight w:val="yellow"/>
        </w:rPr>
        <w:t>clusteré</w:t>
      </w:r>
      <w:proofErr w:type="spellEnd"/>
      <w:r w:rsidRPr="00F85CB8">
        <w:rPr>
          <w:highlight w:val="yellow"/>
        </w:rPr>
        <w:t xml:space="preserve"> où l’index est le « </w:t>
      </w:r>
      <w:proofErr w:type="spellStart"/>
      <w:r w:rsidRPr="00F85CB8">
        <w:rPr>
          <w:highlight w:val="yellow"/>
        </w:rPr>
        <w:t>sname</w:t>
      </w:r>
      <w:proofErr w:type="spellEnd"/>
      <w:r w:rsidRPr="00F85CB8">
        <w:rPr>
          <w:highlight w:val="yellow"/>
        </w:rPr>
        <w:t> » de « </w:t>
      </w:r>
      <w:proofErr w:type="spellStart"/>
      <w:r w:rsidRPr="00F85CB8">
        <w:rPr>
          <w:highlight w:val="yellow"/>
        </w:rPr>
        <w:t>sailors</w:t>
      </w:r>
      <w:proofErr w:type="spellEnd"/>
      <w:r w:rsidRPr="00F85CB8">
        <w:rPr>
          <w:highlight w:val="yellow"/>
        </w:rPr>
        <w:t xml:space="preserve"> ». </w:t>
      </w:r>
    </w:p>
    <w:p w14:paraId="732480C3" w14:textId="54D60D7C" w:rsidR="00C65F2F" w:rsidRPr="00F85CB8" w:rsidRDefault="00C65F2F" w:rsidP="00C65F2F">
      <w:pPr>
        <w:pStyle w:val="ListParagraph"/>
        <w:rPr>
          <w:highlight w:val="yellow"/>
        </w:rPr>
      </w:pPr>
      <w:r w:rsidRPr="00F85CB8">
        <w:rPr>
          <w:noProof/>
          <w:highlight w:val="yellow"/>
        </w:rPr>
        <mc:AlternateContent>
          <mc:Choice Requires="wps">
            <w:drawing>
              <wp:anchor distT="45720" distB="45720" distL="114300" distR="114300" simplePos="0" relativeHeight="251700224" behindDoc="1" locked="0" layoutInCell="1" allowOverlap="1" wp14:anchorId="4D27A721" wp14:editId="515262DE">
                <wp:simplePos x="0" y="0"/>
                <wp:positionH relativeFrom="column">
                  <wp:posOffset>494522</wp:posOffset>
                </wp:positionH>
                <wp:positionV relativeFrom="paragraph">
                  <wp:posOffset>100589</wp:posOffset>
                </wp:positionV>
                <wp:extent cx="4960620" cy="1404620"/>
                <wp:effectExtent l="0" t="0" r="11430" b="22860"/>
                <wp:wrapSquare wrapText="bothSides"/>
                <wp:docPr id="2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DED38F" w14:textId="3D17F5E9" w:rsidR="00400086" w:rsidRPr="00F85CB8" w:rsidRDefault="00400086" w:rsidP="00400086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184D9C">
                              <w:rPr>
                                <w:highlight w:val="yellow"/>
                                <w:lang w:val="en-US"/>
                              </w:rPr>
                              <w:t>SnameOfSailorsIndex</w:t>
                            </w:r>
                            <w:proofErr w:type="spellEnd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 ON </w:t>
                            </w: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sailors</w:t>
                            </w: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 USING </w:t>
                            </w:r>
                            <w:proofErr w:type="spellStart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sname</w:t>
                            </w:r>
                            <w:proofErr w:type="spellEnd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46CD0005" w14:textId="49FF16CB" w:rsidR="00855BD5" w:rsidRPr="00F45E3D" w:rsidRDefault="00400086" w:rsidP="00400086">
                            <w:pPr>
                              <w:rPr>
                                <w:lang w:val="en-US"/>
                              </w:rPr>
                            </w:pP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CLUSTER </w:t>
                            </w: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sailors</w:t>
                            </w:r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 xml:space="preserve"> USING </w:t>
                            </w:r>
                            <w:proofErr w:type="spellStart"/>
                            <w:r w:rsidR="00184D9C">
                              <w:rPr>
                                <w:highlight w:val="yellow"/>
                                <w:lang w:val="en-US"/>
                              </w:rPr>
                              <w:t>SnameOfSailorsIndex</w:t>
                            </w:r>
                            <w:proofErr w:type="spellEnd"/>
                            <w:r w:rsidRPr="00F85CB8">
                              <w:rPr>
                                <w:highlight w:val="yellow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27A721" id="_x0000_s1046" type="#_x0000_t202" style="position:absolute;left:0;text-align:left;margin-left:38.95pt;margin-top:7.9pt;width:390.6pt;height:110.6pt;z-index:-2516162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">
                <v:textbox style="mso-fit-shape-to-text:t">
                  <w:txbxContent>
                    <w:p w14:paraId="7ADED38F" w14:textId="3D17F5E9" w:rsidR="00400086" w:rsidRPr="00F85CB8" w:rsidRDefault="00400086" w:rsidP="00400086">
                      <w:pPr>
                        <w:rPr>
                          <w:highlight w:val="yellow"/>
                          <w:lang w:val="en-US"/>
                        </w:rPr>
                      </w:pPr>
                      <w:r w:rsidRPr="00F85CB8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="00184D9C">
                        <w:rPr>
                          <w:highlight w:val="yellow"/>
                          <w:lang w:val="en-US"/>
                        </w:rPr>
                        <w:t>SnameOfSailorsIndex</w:t>
                      </w:r>
                      <w:proofErr w:type="spellEnd"/>
                      <w:r w:rsidRPr="00F85CB8">
                        <w:rPr>
                          <w:highlight w:val="yellow"/>
                          <w:lang w:val="en-US"/>
                        </w:rPr>
                        <w:t xml:space="preserve"> ON </w:t>
                      </w:r>
                      <w:r w:rsidRPr="00F85CB8">
                        <w:rPr>
                          <w:highlight w:val="yellow"/>
                          <w:lang w:val="en-US"/>
                        </w:rPr>
                        <w:t>sailors</w:t>
                      </w:r>
                      <w:r w:rsidRPr="00F85CB8">
                        <w:rPr>
                          <w:highlight w:val="yellow"/>
                          <w:lang w:val="en-US"/>
                        </w:rPr>
                        <w:t xml:space="preserve"> USING </w:t>
                      </w:r>
                      <w:proofErr w:type="spellStart"/>
                      <w:r w:rsidRPr="00F85CB8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F85CB8">
                        <w:rPr>
                          <w:highlight w:val="yellow"/>
                          <w:lang w:val="en-US"/>
                        </w:rPr>
                        <w:t xml:space="preserve"> (</w:t>
                      </w:r>
                      <w:proofErr w:type="spellStart"/>
                      <w:r w:rsidRPr="00F85CB8">
                        <w:rPr>
                          <w:highlight w:val="yellow"/>
                          <w:lang w:val="en-US"/>
                        </w:rPr>
                        <w:t>sname</w:t>
                      </w:r>
                      <w:proofErr w:type="spellEnd"/>
                      <w:r w:rsidRPr="00F85CB8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46CD0005" w14:textId="49FF16CB" w:rsidR="00855BD5" w:rsidRPr="00F45E3D" w:rsidRDefault="00400086" w:rsidP="00400086">
                      <w:pPr>
                        <w:rPr>
                          <w:lang w:val="en-US"/>
                        </w:rPr>
                      </w:pPr>
                      <w:r w:rsidRPr="00F85CB8">
                        <w:rPr>
                          <w:highlight w:val="yellow"/>
                          <w:lang w:val="en-US"/>
                        </w:rPr>
                        <w:t xml:space="preserve">CLUSTER </w:t>
                      </w:r>
                      <w:r w:rsidRPr="00F85CB8">
                        <w:rPr>
                          <w:highlight w:val="yellow"/>
                          <w:lang w:val="en-US"/>
                        </w:rPr>
                        <w:t>sailors</w:t>
                      </w:r>
                      <w:r w:rsidRPr="00F85CB8">
                        <w:rPr>
                          <w:highlight w:val="yellow"/>
                          <w:lang w:val="en-US"/>
                        </w:rPr>
                        <w:t xml:space="preserve"> USING </w:t>
                      </w:r>
                      <w:proofErr w:type="spellStart"/>
                      <w:r w:rsidR="00184D9C">
                        <w:rPr>
                          <w:highlight w:val="yellow"/>
                          <w:lang w:val="en-US"/>
                        </w:rPr>
                        <w:t>SnameOfSailorsIndex</w:t>
                      </w:r>
                      <w:proofErr w:type="spellEnd"/>
                      <w:r w:rsidRPr="00F85CB8">
                        <w:rPr>
                          <w:highlight w:val="yellow"/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55AD81" w14:textId="740DE9FA" w:rsidR="00C65F2F" w:rsidRPr="00F85CB8" w:rsidRDefault="00C65F2F" w:rsidP="00C65F2F">
      <w:pPr>
        <w:pStyle w:val="ListParagraph"/>
        <w:rPr>
          <w:highlight w:val="yellow"/>
        </w:rPr>
      </w:pPr>
    </w:p>
    <w:p w14:paraId="13F8DB4E" w14:textId="39B9DA6C" w:rsidR="00C65F2F" w:rsidRPr="00F85CB8" w:rsidRDefault="00C65F2F" w:rsidP="00C65F2F">
      <w:pPr>
        <w:pStyle w:val="ListParagraph"/>
        <w:rPr>
          <w:highlight w:val="yellow"/>
        </w:rPr>
      </w:pPr>
    </w:p>
    <w:p w14:paraId="29FD3B00" w14:textId="72CD39B3" w:rsidR="00F85CB8" w:rsidRPr="00F85CB8" w:rsidRDefault="00F85CB8" w:rsidP="00C65F2F">
      <w:pPr>
        <w:pStyle w:val="ListParagraph"/>
        <w:rPr>
          <w:highlight w:val="yellow"/>
        </w:rPr>
      </w:pPr>
    </w:p>
    <w:p w14:paraId="462B8BE7" w14:textId="71D5E9E3" w:rsidR="00F85CB8" w:rsidRPr="00F85CB8" w:rsidRDefault="00F85CB8" w:rsidP="00C65F2F">
      <w:pPr>
        <w:pStyle w:val="ListParagraph"/>
        <w:rPr>
          <w:highlight w:val="yellow"/>
        </w:rPr>
      </w:pPr>
      <w:r w:rsidRPr="00F85CB8">
        <w:rPr>
          <w:highlight w:val="yellow"/>
        </w:rPr>
        <w:t>Avec cette stratégie, le temps d’exécution est plus rapide.</w:t>
      </w:r>
    </w:p>
    <w:p w14:paraId="781556D6" w14:textId="77777777" w:rsidR="00F85CB8" w:rsidRPr="00F85CB8" w:rsidRDefault="00F85CB8" w:rsidP="00C65F2F">
      <w:pPr>
        <w:pStyle w:val="ListParagraph"/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RPr="00F85CB8" w14:paraId="1CFDC455" w14:textId="77777777" w:rsidTr="00855BD5">
        <w:tc>
          <w:tcPr>
            <w:tcW w:w="4675" w:type="dxa"/>
          </w:tcPr>
          <w:p w14:paraId="04E0F1E3" w14:textId="77777777"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44AC31C2" w14:textId="77777777"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Index utilisé (ms)</w:t>
            </w:r>
          </w:p>
        </w:tc>
      </w:tr>
      <w:tr w:rsidR="00872D2A" w14:paraId="0E7E2FFE" w14:textId="77777777" w:rsidTr="00855BD5">
        <w:tc>
          <w:tcPr>
            <w:tcW w:w="4675" w:type="dxa"/>
          </w:tcPr>
          <w:p w14:paraId="4E61B716" w14:textId="2070F8B7" w:rsidR="00872D2A" w:rsidRPr="00F85CB8" w:rsidRDefault="00872D2A" w:rsidP="00C846D0">
            <w:pPr>
              <w:jc w:val="center"/>
              <w:rPr>
                <w:highlight w:val="yellow"/>
              </w:rPr>
            </w:pPr>
            <w:r w:rsidRPr="00F85CB8">
              <w:rPr>
                <w:highlight w:val="yellow"/>
              </w:rPr>
              <w:t>2.546</w:t>
            </w:r>
          </w:p>
        </w:tc>
        <w:tc>
          <w:tcPr>
            <w:tcW w:w="4675" w:type="dxa"/>
          </w:tcPr>
          <w:p w14:paraId="15B9A867" w14:textId="00AC597A" w:rsidR="00872D2A" w:rsidRDefault="00872D2A" w:rsidP="00C846D0">
            <w:pPr>
              <w:jc w:val="center"/>
            </w:pPr>
            <w:r w:rsidRPr="00F85CB8">
              <w:rPr>
                <w:highlight w:val="yellow"/>
              </w:rPr>
              <w:t>2.294</w:t>
            </w:r>
          </w:p>
        </w:tc>
      </w:tr>
    </w:tbl>
    <w:p w14:paraId="4462F8A5" w14:textId="382EB0E2" w:rsidR="00872D2A" w:rsidRDefault="00872D2A" w:rsidP="00872D2A"/>
    <w:p w14:paraId="72449342" w14:textId="08A82F8E" w:rsidR="00872D2A" w:rsidRDefault="006912A0" w:rsidP="00872D2A">
      <w:pPr>
        <w:pStyle w:val="ListParagraph"/>
        <w:numPr>
          <w:ilvl w:val="0"/>
          <w:numId w:val="7"/>
        </w:numPr>
      </w:pPr>
      <w:r>
        <w:t xml:space="preserve">La stratégie d’indexage </w:t>
      </w:r>
      <w:r w:rsidR="00C91A1C">
        <w:t xml:space="preserve">utilisé est un arbre B+ </w:t>
      </w:r>
      <w:proofErr w:type="spellStart"/>
      <w:r w:rsidR="00C91A1C">
        <w:t>clusteré</w:t>
      </w:r>
      <w:proofErr w:type="spellEnd"/>
      <w:r w:rsidR="00C91A1C">
        <w:t xml:space="preserve"> où l’index est le « rating » de « </w:t>
      </w:r>
      <w:proofErr w:type="spellStart"/>
      <w:r w:rsidR="00C91A1C">
        <w:t>sailors</w:t>
      </w:r>
      <w:proofErr w:type="spellEnd"/>
      <w:r w:rsidR="00C91A1C">
        <w:t> ».</w:t>
      </w:r>
    </w:p>
    <w:p w14:paraId="72586AAF" w14:textId="4BB047BF" w:rsidR="00084EAC" w:rsidRDefault="00084EAC" w:rsidP="00084EAC">
      <w:r>
        <w:rPr>
          <w:noProof/>
        </w:rPr>
        <mc:AlternateContent>
          <mc:Choice Requires="wps">
            <w:drawing>
              <wp:anchor distT="45720" distB="45720" distL="114300" distR="114300" simplePos="0" relativeHeight="251702272" behindDoc="1" locked="0" layoutInCell="1" allowOverlap="1" wp14:anchorId="3293B374" wp14:editId="60C813FD">
                <wp:simplePos x="0" y="0"/>
                <wp:positionH relativeFrom="column">
                  <wp:posOffset>493059</wp:posOffset>
                </wp:positionH>
                <wp:positionV relativeFrom="paragraph">
                  <wp:posOffset>114935</wp:posOffset>
                </wp:positionV>
                <wp:extent cx="4960620" cy="1404620"/>
                <wp:effectExtent l="0" t="0" r="11430" b="22860"/>
                <wp:wrapSquare wrapText="bothSides"/>
                <wp:docPr id="2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53783C" w14:textId="768B6F10" w:rsidR="00B360E7" w:rsidRPr="00F45E3D" w:rsidRDefault="00B360E7" w:rsidP="00B360E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atingOfSailor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btree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(rating);</w:t>
                            </w:r>
                          </w:p>
                          <w:p w14:paraId="363896F9" w14:textId="1DFECD9D" w:rsidR="00084EAC" w:rsidRPr="00F45E3D" w:rsidRDefault="00B360E7" w:rsidP="00084EAC">
                            <w:pPr>
                              <w:rPr>
                                <w:lang w:val="en-US"/>
                              </w:rPr>
                            </w:pPr>
                            <w:r w:rsidRPr="00B360E7">
                              <w:rPr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atingOfSailorsIndex</w:t>
                            </w:r>
                            <w:proofErr w:type="spellEnd"/>
                            <w:r w:rsidRPr="00B360E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93B374" id="_x0000_s1047" type="#_x0000_t202" style="position:absolute;margin-left:38.8pt;margin-top:9.05pt;width:390.6pt;height:110.6pt;z-index:-2516142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">
                <v:textbox style="mso-fit-shape-to-text:t">
                  <w:txbxContent>
                    <w:p w14:paraId="6D53783C" w14:textId="768B6F10" w:rsidR="00B360E7" w:rsidRPr="00F45E3D" w:rsidRDefault="00B360E7" w:rsidP="00B360E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>
                        <w:rPr>
                          <w:lang w:val="en-US"/>
                        </w:rPr>
                        <w:t>RatingOfSailor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sailors USING </w:t>
                      </w:r>
                      <w:proofErr w:type="spellStart"/>
                      <w:r>
                        <w:rPr>
                          <w:lang w:val="en-US"/>
                        </w:rPr>
                        <w:t>btree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(rating);</w:t>
                      </w:r>
                    </w:p>
                    <w:p w14:paraId="363896F9" w14:textId="1DFECD9D" w:rsidR="00084EAC" w:rsidRPr="00F45E3D" w:rsidRDefault="00B360E7" w:rsidP="00084EAC">
                      <w:pPr>
                        <w:rPr>
                          <w:lang w:val="en-US"/>
                        </w:rPr>
                      </w:pPr>
                      <w:r w:rsidRPr="00B360E7">
                        <w:rPr>
                          <w:lang w:val="en-US"/>
                        </w:rPr>
                        <w:t xml:space="preserve">CLUSTER sailors USING </w:t>
                      </w:r>
                      <w:proofErr w:type="spellStart"/>
                      <w:r>
                        <w:rPr>
                          <w:lang w:val="en-US"/>
                        </w:rPr>
                        <w:t>RatingOfSailorsIndex</w:t>
                      </w:r>
                      <w:proofErr w:type="spellEnd"/>
                      <w:r w:rsidRPr="00B360E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203E46E" w14:textId="352E48EC" w:rsidR="00084EAC" w:rsidRDefault="00084EAC" w:rsidP="00084EAC"/>
    <w:p w14:paraId="0EE60A49" w14:textId="5B77F50F" w:rsidR="00084EAC" w:rsidRDefault="00084EAC" w:rsidP="00084EAC"/>
    <w:p w14:paraId="7068517E" w14:textId="35FB6EF8" w:rsidR="00084EAC" w:rsidRDefault="00084EAC" w:rsidP="00084EAC"/>
    <w:p w14:paraId="09DCF2E5" w14:textId="4CF50724" w:rsidR="00084EAC" w:rsidRDefault="00084EAC" w:rsidP="00084EAC">
      <w:pPr>
        <w:ind w:left="720"/>
      </w:pPr>
      <w:r>
        <w:t>Avec cette stratégie, le temps d’exécution est plus rapide.</w:t>
      </w:r>
    </w:p>
    <w:p w14:paraId="11885396" w14:textId="77777777" w:rsidR="00084EAC" w:rsidRDefault="00084EAC" w:rsidP="00084E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62E89D1E" w14:textId="77777777" w:rsidTr="00855BD5">
        <w:tc>
          <w:tcPr>
            <w:tcW w:w="4675" w:type="dxa"/>
          </w:tcPr>
          <w:p w14:paraId="3378941F" w14:textId="77777777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33D73A69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6E6FF61E" w14:textId="77777777" w:rsidTr="00855BD5">
        <w:tc>
          <w:tcPr>
            <w:tcW w:w="4675" w:type="dxa"/>
          </w:tcPr>
          <w:p w14:paraId="10E072F9" w14:textId="00C3C29A" w:rsidR="00872D2A" w:rsidRDefault="00872D2A" w:rsidP="00C846D0">
            <w:pPr>
              <w:jc w:val="center"/>
            </w:pPr>
            <w:r>
              <w:t>0.613</w:t>
            </w:r>
          </w:p>
        </w:tc>
        <w:tc>
          <w:tcPr>
            <w:tcW w:w="4675" w:type="dxa"/>
          </w:tcPr>
          <w:p w14:paraId="0DA78397" w14:textId="3221D486" w:rsidR="00872D2A" w:rsidRDefault="00872D2A" w:rsidP="00C846D0">
            <w:pPr>
              <w:jc w:val="center"/>
            </w:pPr>
            <w:r>
              <w:t>0.416</w:t>
            </w:r>
          </w:p>
        </w:tc>
      </w:tr>
    </w:tbl>
    <w:p w14:paraId="1EF553BA" w14:textId="56E2F72A" w:rsidR="00872D2A" w:rsidRDefault="00872D2A" w:rsidP="00872D2A"/>
    <w:p w14:paraId="5C30E1F8" w14:textId="4DFBFA53" w:rsidR="00872D2A" w:rsidRDefault="00C91A1C" w:rsidP="00872D2A">
      <w:pPr>
        <w:pStyle w:val="ListParagraph"/>
        <w:numPr>
          <w:ilvl w:val="0"/>
          <w:numId w:val="7"/>
        </w:numPr>
      </w:pPr>
      <w:r>
        <w:t>La stratégie d’indexage utilisé est un index hash de « </w:t>
      </w:r>
      <w:proofErr w:type="spellStart"/>
      <w:r>
        <w:t>bid</w:t>
      </w:r>
      <w:proofErr w:type="spellEnd"/>
      <w:r>
        <w:t> » de la table « réserves ».</w:t>
      </w:r>
    </w:p>
    <w:p w14:paraId="56BF304C" w14:textId="0719DC9E" w:rsidR="00B360E7" w:rsidRDefault="00B360E7" w:rsidP="00B360E7">
      <w:r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1" locked="0" layoutInCell="1" allowOverlap="1" wp14:anchorId="48CDAAE3" wp14:editId="1D3BAA96">
                <wp:simplePos x="0" y="0"/>
                <wp:positionH relativeFrom="column">
                  <wp:posOffset>483795</wp:posOffset>
                </wp:positionH>
                <wp:positionV relativeFrom="paragraph">
                  <wp:posOffset>123564</wp:posOffset>
                </wp:positionV>
                <wp:extent cx="4960620" cy="1404620"/>
                <wp:effectExtent l="0" t="0" r="11430" b="22860"/>
                <wp:wrapSquare wrapText="bothSides"/>
                <wp:docPr id="2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AB5FF7" w14:textId="7683BB17" w:rsidR="00B360E7" w:rsidRPr="00F45E3D" w:rsidRDefault="00B360E7" w:rsidP="00B360E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BidOfReserve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reserves USING hash (bid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8CDAAE3" id="_x0000_s1048" type="#_x0000_t202" style="position:absolute;margin-left:38.1pt;margin-top:9.75pt;width:390.6pt;height:110.6pt;z-index:-2516121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">
                <v:textbox style="mso-fit-shape-to-text:t">
                  <w:txbxContent>
                    <w:p w14:paraId="11AB5FF7" w14:textId="7683BB17" w:rsidR="00B360E7" w:rsidRPr="00F45E3D" w:rsidRDefault="00B360E7" w:rsidP="00B360E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>
                        <w:rPr>
                          <w:lang w:val="en-US"/>
                        </w:rPr>
                        <w:t>BidOfReserve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reserves USING hash (bid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8254489" w14:textId="1FC8094E" w:rsidR="00B360E7" w:rsidRDefault="00B360E7" w:rsidP="00B360E7"/>
    <w:p w14:paraId="5819B4B9" w14:textId="6D3710AB" w:rsidR="00B360E7" w:rsidRDefault="00B360E7" w:rsidP="00B360E7"/>
    <w:p w14:paraId="0A65D7E8" w14:textId="29FBF41A" w:rsidR="00B360E7" w:rsidRDefault="00B360E7" w:rsidP="00B360E7">
      <w:pPr>
        <w:ind w:left="720"/>
      </w:pPr>
      <w:r>
        <w:t>Ave</w:t>
      </w:r>
      <w:r>
        <w:t>c cette stratégie, le temps d’exécution est plus rapide.</w:t>
      </w:r>
    </w:p>
    <w:p w14:paraId="3F96AE0B" w14:textId="21C87A52" w:rsidR="00B360E7" w:rsidRDefault="00B360E7" w:rsidP="00B360E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12A87B72" w14:textId="77777777" w:rsidTr="00855BD5">
        <w:tc>
          <w:tcPr>
            <w:tcW w:w="4675" w:type="dxa"/>
          </w:tcPr>
          <w:p w14:paraId="676FC5B3" w14:textId="6E83DDEB" w:rsidR="00872D2A" w:rsidRDefault="00872D2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600401D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21046003" w14:textId="77777777" w:rsidTr="00855BD5">
        <w:tc>
          <w:tcPr>
            <w:tcW w:w="4675" w:type="dxa"/>
          </w:tcPr>
          <w:p w14:paraId="64946EE6" w14:textId="0598F8D0" w:rsidR="00872D2A" w:rsidRDefault="00872D2A" w:rsidP="00C846D0">
            <w:pPr>
              <w:jc w:val="center"/>
            </w:pPr>
            <w:r>
              <w:t>2.592</w:t>
            </w:r>
          </w:p>
        </w:tc>
        <w:tc>
          <w:tcPr>
            <w:tcW w:w="4675" w:type="dxa"/>
          </w:tcPr>
          <w:p w14:paraId="2D6F4705" w14:textId="38B2C045" w:rsidR="00872D2A" w:rsidRDefault="00872D2A" w:rsidP="00C846D0">
            <w:pPr>
              <w:jc w:val="center"/>
            </w:pPr>
            <w:r>
              <w:t>1.178</w:t>
            </w:r>
          </w:p>
        </w:tc>
      </w:tr>
    </w:tbl>
    <w:p w14:paraId="5B9529F4" w14:textId="3C214C6B" w:rsidR="00872D2A" w:rsidRDefault="00872D2A" w:rsidP="00872D2A"/>
    <w:p w14:paraId="647D7125" w14:textId="36E36846"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14:paraId="3D52CDE7" w14:textId="1B7C644D" w:rsidR="00872D2A" w:rsidRDefault="00C91A1C" w:rsidP="00872D2A">
      <w:pPr>
        <w:pStyle w:val="ListParagraph"/>
        <w:numPr>
          <w:ilvl w:val="0"/>
          <w:numId w:val="7"/>
        </w:numPr>
      </w:pPr>
      <w:r>
        <w:t xml:space="preserve">Trois stratégies d’indexage sont utilisées. Un index hash 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name</w:t>
      </w:r>
      <w:proofErr w:type="spellEnd"/>
      <w:r>
        <w:t> » de la table « </w:t>
      </w:r>
      <w:proofErr w:type="spellStart"/>
      <w:r>
        <w:t>sailors</w:t>
      </w:r>
      <w:proofErr w:type="spellEnd"/>
      <w:r>
        <w:t> ». Un index has</w:t>
      </w:r>
      <w:r w:rsidR="00A61263">
        <w:t>h</w:t>
      </w:r>
      <w:r>
        <w:t xml:space="preserve"> </w:t>
      </w:r>
      <w:r w:rsidR="00C74334">
        <w:t xml:space="preserve">non </w:t>
      </w:r>
      <w:proofErr w:type="spellStart"/>
      <w:r>
        <w:t>clusteré</w:t>
      </w:r>
      <w:proofErr w:type="spellEnd"/>
      <w:r>
        <w:t xml:space="preserve"> de « </w:t>
      </w:r>
      <w:proofErr w:type="spellStart"/>
      <w:r>
        <w:t>sid</w:t>
      </w:r>
      <w:proofErr w:type="spellEnd"/>
      <w:r>
        <w:t> »</w:t>
      </w:r>
      <w:r w:rsidR="00FA5746">
        <w:t xml:space="preserve"> de la table « </w:t>
      </w:r>
      <w:proofErr w:type="spellStart"/>
      <w:r w:rsidR="00FA5746">
        <w:t>reserves</w:t>
      </w:r>
      <w:proofErr w:type="spellEnd"/>
      <w:r w:rsidR="00FA5746">
        <w:t> »</w:t>
      </w:r>
      <w:r w:rsidR="00C74334">
        <w:t xml:space="preserve">. Un index hash non </w:t>
      </w:r>
      <w:proofErr w:type="spellStart"/>
      <w:r w:rsidR="00C74334">
        <w:t>clusteré</w:t>
      </w:r>
      <w:proofErr w:type="spellEnd"/>
      <w:r w:rsidR="00C74334">
        <w:t xml:space="preserve"> de « </w:t>
      </w:r>
      <w:proofErr w:type="spellStart"/>
      <w:r w:rsidR="00C74334">
        <w:t>bid</w:t>
      </w:r>
      <w:proofErr w:type="spellEnd"/>
      <w:r w:rsidR="00C74334">
        <w:t> »</w:t>
      </w:r>
      <w:r w:rsidR="00815EC6">
        <w:t xml:space="preserve"> de la table « </w:t>
      </w:r>
      <w:proofErr w:type="spellStart"/>
      <w:r w:rsidR="00815EC6">
        <w:t>boats</w:t>
      </w:r>
      <w:proofErr w:type="spellEnd"/>
      <w:r w:rsidR="00815EC6">
        <w:t> »</w:t>
      </w:r>
      <w:r w:rsidR="00C74334">
        <w:t>.</w:t>
      </w:r>
    </w:p>
    <w:p w14:paraId="6E89E6B6" w14:textId="006322E4" w:rsidR="00B360E7" w:rsidRDefault="00B360E7" w:rsidP="00B360E7"/>
    <w:p w14:paraId="683C774B" w14:textId="2831D81D" w:rsidR="0065441B" w:rsidRDefault="0065441B" w:rsidP="00B360E7">
      <w:r>
        <w:rPr>
          <w:noProof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0BC1ADEC" wp14:editId="2261E513">
                <wp:simplePos x="0" y="0"/>
                <wp:positionH relativeFrom="column">
                  <wp:posOffset>501725</wp:posOffset>
                </wp:positionH>
                <wp:positionV relativeFrom="paragraph">
                  <wp:posOffset>336</wp:posOffset>
                </wp:positionV>
                <wp:extent cx="4960620" cy="1404620"/>
                <wp:effectExtent l="0" t="0" r="11430" b="22860"/>
                <wp:wrapSquare wrapText="bothSides"/>
                <wp:docPr id="2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5D7FD0" w14:textId="430A9A29" w:rsidR="00B360E7" w:rsidRDefault="00B360E7" w:rsidP="00B360E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FA5746">
                              <w:rPr>
                                <w:lang w:val="en-US"/>
                              </w:rPr>
                              <w:t>NameOfSailor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</w:t>
                            </w:r>
                            <w:r w:rsidR="00FA5746">
                              <w:rPr>
                                <w:lang w:val="en-US"/>
                              </w:rPr>
                              <w:t>sailors</w:t>
                            </w:r>
                            <w:r>
                              <w:rPr>
                                <w:lang w:val="en-US"/>
                              </w:rPr>
                              <w:t xml:space="preserve"> USING hash (</w:t>
                            </w:r>
                            <w:proofErr w:type="spellStart"/>
                            <w:r w:rsidR="00FA5746">
                              <w:rPr>
                                <w:lang w:val="en-US"/>
                              </w:rPr>
                              <w:t>sname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);</w:t>
                            </w:r>
                          </w:p>
                          <w:p w14:paraId="6B0F28C8" w14:textId="09A41704" w:rsidR="0065441B" w:rsidRDefault="0065441B" w:rsidP="0065441B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SidOfReserve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</w:t>
                            </w:r>
                            <w:r>
                              <w:rPr>
                                <w:lang w:val="en-US"/>
                              </w:rPr>
                              <w:t>reserves</w:t>
                            </w:r>
                            <w:r>
                              <w:rPr>
                                <w:lang w:val="en-US"/>
                              </w:rPr>
                              <w:t xml:space="preserve"> USING hash (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s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);</w:t>
                            </w:r>
                          </w:p>
                          <w:p w14:paraId="08C8EDD1" w14:textId="1822E99D" w:rsidR="00FA5746" w:rsidRPr="00F45E3D" w:rsidRDefault="0065441B" w:rsidP="00B360E7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REATE INDEX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BidOfBoat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</w:t>
                            </w:r>
                            <w:r>
                              <w:rPr>
                                <w:lang w:val="en-US"/>
                              </w:rPr>
                              <w:t>boats</w:t>
                            </w:r>
                            <w:r>
                              <w:rPr>
                                <w:lang w:val="en-US"/>
                              </w:rPr>
                              <w:t xml:space="preserve"> USING hash (</w:t>
                            </w:r>
                            <w:r>
                              <w:rPr>
                                <w:lang w:val="en-US"/>
                              </w:rPr>
                              <w:t>bid</w:t>
                            </w:r>
                            <w:r>
                              <w:rPr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C1ADEC" id="_x0000_s1049" type="#_x0000_t202" style="position:absolute;margin-left:39.5pt;margin-top:.05pt;width:390.6pt;height:110.6pt;z-index:-2516101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">
                <v:textbox style="mso-fit-shape-to-text:t">
                  <w:txbxContent>
                    <w:p w14:paraId="1D5D7FD0" w14:textId="430A9A29" w:rsidR="00B360E7" w:rsidRDefault="00B360E7" w:rsidP="00B360E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="00FA5746">
                        <w:rPr>
                          <w:lang w:val="en-US"/>
                        </w:rPr>
                        <w:t>NameOfSailor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</w:t>
                      </w:r>
                      <w:r w:rsidR="00FA5746">
                        <w:rPr>
                          <w:lang w:val="en-US"/>
                        </w:rPr>
                        <w:t>sailors</w:t>
                      </w:r>
                      <w:r>
                        <w:rPr>
                          <w:lang w:val="en-US"/>
                        </w:rPr>
                        <w:t xml:space="preserve"> USING hash (</w:t>
                      </w:r>
                      <w:proofErr w:type="spellStart"/>
                      <w:r w:rsidR="00FA5746">
                        <w:rPr>
                          <w:lang w:val="en-US"/>
                        </w:rPr>
                        <w:t>sname</w:t>
                      </w:r>
                      <w:proofErr w:type="spellEnd"/>
                      <w:r>
                        <w:rPr>
                          <w:lang w:val="en-US"/>
                        </w:rPr>
                        <w:t>);</w:t>
                      </w:r>
                    </w:p>
                    <w:p w14:paraId="6B0F28C8" w14:textId="09A41704" w:rsidR="0065441B" w:rsidRDefault="0065441B" w:rsidP="0065441B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>
                        <w:rPr>
                          <w:lang w:val="en-US"/>
                        </w:rPr>
                        <w:t>SidOfReserve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</w:t>
                      </w:r>
                      <w:r>
                        <w:rPr>
                          <w:lang w:val="en-US"/>
                        </w:rPr>
                        <w:t>reserves</w:t>
                      </w:r>
                      <w:r>
                        <w:rPr>
                          <w:lang w:val="en-US"/>
                        </w:rPr>
                        <w:t xml:space="preserve"> USING hash (</w:t>
                      </w:r>
                      <w:proofErr w:type="spellStart"/>
                      <w:r>
                        <w:rPr>
                          <w:lang w:val="en-US"/>
                        </w:rPr>
                        <w:t>sid</w:t>
                      </w:r>
                      <w:proofErr w:type="spellEnd"/>
                      <w:r>
                        <w:rPr>
                          <w:lang w:val="en-US"/>
                        </w:rPr>
                        <w:t>);</w:t>
                      </w:r>
                    </w:p>
                    <w:p w14:paraId="08C8EDD1" w14:textId="1822E99D" w:rsidR="00FA5746" w:rsidRPr="00F45E3D" w:rsidRDefault="0065441B" w:rsidP="00B360E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REATE INDEX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BidOfBoat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</w:t>
                      </w:r>
                      <w:r>
                        <w:rPr>
                          <w:lang w:val="en-US"/>
                        </w:rPr>
                        <w:t>boats</w:t>
                      </w:r>
                      <w:r>
                        <w:rPr>
                          <w:lang w:val="en-US"/>
                        </w:rPr>
                        <w:t xml:space="preserve"> USING hash (</w:t>
                      </w:r>
                      <w:r>
                        <w:rPr>
                          <w:lang w:val="en-US"/>
                        </w:rPr>
                        <w:t>bid</w:t>
                      </w:r>
                      <w:r>
                        <w:rPr>
                          <w:lang w:val="en-US"/>
                        </w:rPr>
                        <w:t>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35544B1" w14:textId="1B3CA9A1" w:rsidR="00B360E7" w:rsidRDefault="00B360E7" w:rsidP="00B360E7"/>
    <w:p w14:paraId="014437D8" w14:textId="2A248D30" w:rsidR="0065441B" w:rsidRDefault="0065441B" w:rsidP="00B360E7"/>
    <w:p w14:paraId="574928DA" w14:textId="2CB118CD" w:rsidR="0065441B" w:rsidRDefault="0065441B" w:rsidP="00B360E7"/>
    <w:p w14:paraId="21112FA4" w14:textId="0E10E662" w:rsidR="0065441B" w:rsidRDefault="0065441B" w:rsidP="00B360E7">
      <w:r>
        <w:tab/>
        <w:t xml:space="preserve">Avec </w:t>
      </w:r>
      <w:r>
        <w:t>cette stratégie, le temps d’exécution est plus rapide.</w:t>
      </w:r>
    </w:p>
    <w:p w14:paraId="3809B49C" w14:textId="77777777" w:rsidR="0065441B" w:rsidRDefault="0065441B" w:rsidP="00B360E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14:paraId="4DC1069D" w14:textId="77777777" w:rsidTr="00855BD5">
        <w:tc>
          <w:tcPr>
            <w:tcW w:w="4675" w:type="dxa"/>
          </w:tcPr>
          <w:p w14:paraId="06F78B19" w14:textId="77777777" w:rsidR="00872D2A" w:rsidRDefault="00872D2A" w:rsidP="00C846D0">
            <w:pPr>
              <w:jc w:val="center"/>
            </w:pPr>
            <w:r>
              <w:lastRenderedPageBreak/>
              <w:t>Sans index (ms)</w:t>
            </w:r>
          </w:p>
        </w:tc>
        <w:tc>
          <w:tcPr>
            <w:tcW w:w="4675" w:type="dxa"/>
          </w:tcPr>
          <w:p w14:paraId="619FE27F" w14:textId="77777777" w:rsidR="00872D2A" w:rsidRDefault="00872D2A" w:rsidP="00C846D0">
            <w:pPr>
              <w:jc w:val="center"/>
            </w:pPr>
            <w:r>
              <w:t>Index utilisé (ms)</w:t>
            </w:r>
          </w:p>
        </w:tc>
      </w:tr>
      <w:tr w:rsidR="00872D2A" w14:paraId="5B2FF447" w14:textId="77777777" w:rsidTr="00855BD5">
        <w:tc>
          <w:tcPr>
            <w:tcW w:w="4675" w:type="dxa"/>
          </w:tcPr>
          <w:p w14:paraId="0127A522" w14:textId="3FEB002A" w:rsidR="00872D2A" w:rsidRDefault="00872D2A" w:rsidP="00C846D0">
            <w:pPr>
              <w:jc w:val="center"/>
            </w:pPr>
            <w:r>
              <w:t>0.924</w:t>
            </w:r>
          </w:p>
        </w:tc>
        <w:tc>
          <w:tcPr>
            <w:tcW w:w="4675" w:type="dxa"/>
          </w:tcPr>
          <w:p w14:paraId="68F6B2A3" w14:textId="1E9BF2CE" w:rsidR="00872D2A" w:rsidRDefault="00872D2A" w:rsidP="00C846D0">
            <w:pPr>
              <w:jc w:val="center"/>
            </w:pPr>
            <w:r>
              <w:t>0.140</w:t>
            </w:r>
          </w:p>
        </w:tc>
      </w:tr>
    </w:tbl>
    <w:p w14:paraId="0DDFF6CA" w14:textId="3572118B" w:rsidR="00872D2A" w:rsidRDefault="00872D2A" w:rsidP="00872D2A"/>
    <w:p w14:paraId="7417C381" w14:textId="188C5839" w:rsidR="00872D2A" w:rsidRDefault="00872D2A" w:rsidP="00872D2A">
      <w:pPr>
        <w:pStyle w:val="ListParagraph"/>
        <w:numPr>
          <w:ilvl w:val="0"/>
          <w:numId w:val="7"/>
        </w:numPr>
      </w:pPr>
      <w:r>
        <w:t>Comme back</w:t>
      </w:r>
    </w:p>
    <w:p w14:paraId="5B213476" w14:textId="33EE65CD"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 back</w:t>
      </w:r>
      <w:proofErr w:type="spellEnd"/>
    </w:p>
    <w:p w14:paraId="5BC429E9" w14:textId="45E9148A" w:rsidR="00872D2A" w:rsidRDefault="00872D2A" w:rsidP="00872D2A">
      <w:pPr>
        <w:pStyle w:val="ListParagraph"/>
        <w:numPr>
          <w:ilvl w:val="0"/>
          <w:numId w:val="7"/>
        </w:numPr>
      </w:pPr>
      <w:proofErr w:type="spellStart"/>
      <w:r>
        <w:t>Comen</w:t>
      </w:r>
      <w:proofErr w:type="spellEnd"/>
      <w:r>
        <w:t xml:space="preserve"> </w:t>
      </w:r>
      <w:proofErr w:type="spellStart"/>
      <w:r>
        <w:t>backl</w:t>
      </w:r>
      <w:proofErr w:type="spellEnd"/>
    </w:p>
    <w:p w14:paraId="19C5BCFD" w14:textId="70D81E00" w:rsidR="00872D2A" w:rsidRDefault="00872D2A" w:rsidP="00872D2A">
      <w:pPr>
        <w:pStyle w:val="ListParagraph"/>
        <w:numPr>
          <w:ilvl w:val="0"/>
          <w:numId w:val="7"/>
        </w:numPr>
      </w:pPr>
      <w:r>
        <w:t xml:space="preserve">Come </w:t>
      </w:r>
      <w:proofErr w:type="spellStart"/>
      <w:r>
        <w:t>baclk</w:t>
      </w:r>
      <w:proofErr w:type="spellEnd"/>
    </w:p>
    <w:p w14:paraId="5C98D2A7" w14:textId="0BE3719B" w:rsidR="00C74334" w:rsidRPr="00E104A4" w:rsidRDefault="00C74334" w:rsidP="00C74334">
      <w:pPr>
        <w:pStyle w:val="ListParagraph"/>
        <w:numPr>
          <w:ilvl w:val="0"/>
          <w:numId w:val="7"/>
        </w:numPr>
        <w:rPr>
          <w:highlight w:val="yellow"/>
        </w:rPr>
      </w:pPr>
      <w:r w:rsidRPr="00E104A4">
        <w:rPr>
          <w:highlight w:val="yellow"/>
        </w:rPr>
        <w:t xml:space="preserve">Trois stratégies d’indexage sont utilisées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color</w:t>
      </w:r>
      <w:proofErr w:type="spellEnd"/>
      <w:r w:rsidRPr="00E104A4">
        <w:rPr>
          <w:highlight w:val="yellow"/>
        </w:rPr>
        <w:t> » de la table « </w:t>
      </w:r>
      <w:proofErr w:type="spellStart"/>
      <w:r w:rsidR="009000A9" w:rsidRPr="00E104A4">
        <w:rPr>
          <w:highlight w:val="yellow"/>
        </w:rPr>
        <w:t>boats</w:t>
      </w:r>
      <w:r w:rsidRPr="00E104A4">
        <w:rPr>
          <w:highlight w:val="yellow"/>
        </w:rPr>
        <w:t> »</w:t>
      </w:r>
      <w:proofErr w:type="spellEnd"/>
      <w:r w:rsidRPr="00E104A4">
        <w:rPr>
          <w:highlight w:val="yellow"/>
        </w:rPr>
        <w:t xml:space="preserve">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9000A9" w:rsidRPr="00E104A4">
        <w:rPr>
          <w:highlight w:val="yellow"/>
        </w:rPr>
        <w:t>bid</w:t>
      </w:r>
      <w:proofErr w:type="spellEnd"/>
      <w:r w:rsidRPr="00E104A4">
        <w:rPr>
          <w:highlight w:val="yellow"/>
        </w:rPr>
        <w:t> »</w:t>
      </w:r>
      <w:r w:rsidR="009000A9" w:rsidRPr="00E104A4">
        <w:rPr>
          <w:highlight w:val="yellow"/>
        </w:rPr>
        <w:t xml:space="preserve"> de la table </w:t>
      </w:r>
      <w:r w:rsidR="006D7871" w:rsidRPr="00E104A4">
        <w:rPr>
          <w:highlight w:val="yellow"/>
        </w:rPr>
        <w:t>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 xml:space="preserve">. Un index hash non </w:t>
      </w:r>
      <w:proofErr w:type="spellStart"/>
      <w:r w:rsidRPr="00E104A4">
        <w:rPr>
          <w:highlight w:val="yellow"/>
        </w:rPr>
        <w:t>clusteré</w:t>
      </w:r>
      <w:proofErr w:type="spellEnd"/>
      <w:r w:rsidRPr="00E104A4">
        <w:rPr>
          <w:highlight w:val="yellow"/>
        </w:rPr>
        <w:t xml:space="preserve"> de « </w:t>
      </w:r>
      <w:proofErr w:type="spellStart"/>
      <w:r w:rsidR="006D7871" w:rsidRPr="00E104A4">
        <w:rPr>
          <w:highlight w:val="yellow"/>
        </w:rPr>
        <w:t>sid</w:t>
      </w:r>
      <w:proofErr w:type="spellEnd"/>
      <w:r w:rsidRPr="00E104A4">
        <w:rPr>
          <w:highlight w:val="yellow"/>
        </w:rPr>
        <w:t> »</w:t>
      </w:r>
      <w:r w:rsidR="006D7871" w:rsidRPr="00E104A4">
        <w:rPr>
          <w:highlight w:val="yellow"/>
        </w:rPr>
        <w:t xml:space="preserve"> de la table « </w:t>
      </w:r>
      <w:proofErr w:type="spellStart"/>
      <w:r w:rsidR="006D7871" w:rsidRPr="00E104A4">
        <w:rPr>
          <w:highlight w:val="yellow"/>
        </w:rPr>
        <w:t>reserves</w:t>
      </w:r>
      <w:proofErr w:type="spellEnd"/>
      <w:r w:rsidR="006D7871" w:rsidRPr="00E104A4">
        <w:rPr>
          <w:highlight w:val="yellow"/>
        </w:rPr>
        <w:t> »</w:t>
      </w:r>
      <w:r w:rsidRPr="00E104A4">
        <w:rPr>
          <w:highlight w:val="yellow"/>
        </w:rPr>
        <w:t>.</w:t>
      </w:r>
    </w:p>
    <w:p w14:paraId="2E03E202" w14:textId="311DA0DC" w:rsidR="00872D2A" w:rsidRPr="00E104A4" w:rsidRDefault="00184D9C" w:rsidP="00C74334">
      <w:pPr>
        <w:ind w:left="360"/>
        <w:rPr>
          <w:highlight w:val="yellow"/>
        </w:rPr>
      </w:pPr>
      <w:r w:rsidRPr="00E104A4">
        <w:rPr>
          <w:noProof/>
          <w:highlight w:val="yellow"/>
        </w:rPr>
        <mc:AlternateContent>
          <mc:Choice Requires="wps">
            <w:drawing>
              <wp:anchor distT="45720" distB="45720" distL="114300" distR="114300" simplePos="0" relativeHeight="251708416" behindDoc="1" locked="0" layoutInCell="1" allowOverlap="1" wp14:anchorId="3607A8E7" wp14:editId="737E5893">
                <wp:simplePos x="0" y="0"/>
                <wp:positionH relativeFrom="column">
                  <wp:posOffset>484094</wp:posOffset>
                </wp:positionH>
                <wp:positionV relativeFrom="paragraph">
                  <wp:posOffset>105335</wp:posOffset>
                </wp:positionV>
                <wp:extent cx="4960620" cy="1404620"/>
                <wp:effectExtent l="0" t="0" r="11430" b="22860"/>
                <wp:wrapSquare wrapText="bothSides"/>
                <wp:docPr id="2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6CB37D" w14:textId="23E9D4CD" w:rsidR="00184D9C" w:rsidRPr="00E104A4" w:rsidRDefault="00184D9C" w:rsidP="00184D9C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E104A4" w:rsidRPr="00E104A4">
                              <w:rPr>
                                <w:highlight w:val="yellow"/>
                                <w:lang w:val="en-US"/>
                              </w:rPr>
                              <w:t>Color</w:t>
                            </w: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>Of</w:t>
                            </w:r>
                            <w:r w:rsidR="00E104A4" w:rsidRPr="00E104A4">
                              <w:rPr>
                                <w:highlight w:val="yellow"/>
                                <w:lang w:val="en-US"/>
                              </w:rPr>
                              <w:t>Boats</w:t>
                            </w: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>Index</w:t>
                            </w:r>
                            <w:proofErr w:type="spellEnd"/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 xml:space="preserve"> ON </w:t>
                            </w:r>
                            <w:r w:rsidR="00E104A4" w:rsidRPr="00E104A4">
                              <w:rPr>
                                <w:highlight w:val="yellow"/>
                                <w:lang w:val="en-US"/>
                              </w:rPr>
                              <w:t>boats</w:t>
                            </w: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 xml:space="preserve"> USING hash (</w:t>
                            </w:r>
                            <w:r w:rsidR="00E104A4" w:rsidRPr="00E104A4">
                              <w:rPr>
                                <w:highlight w:val="yellow"/>
                                <w:lang w:val="en-US"/>
                              </w:rPr>
                              <w:t>color</w:t>
                            </w: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162EBF2B" w14:textId="18FCA3EC" w:rsidR="00184D9C" w:rsidRPr="00DE5557" w:rsidRDefault="00184D9C" w:rsidP="00184D9C">
                            <w:pPr>
                              <w:rPr>
                                <w:lang w:val="en-US"/>
                              </w:rPr>
                            </w:pPr>
                            <w:r w:rsidRPr="00DE5557"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E104A4" w:rsidRPr="00DE5557">
                              <w:rPr>
                                <w:lang w:val="en-US"/>
                              </w:rPr>
                              <w:t>B</w:t>
                            </w:r>
                            <w:r w:rsidRPr="00DE5557">
                              <w:rPr>
                                <w:lang w:val="en-US"/>
                              </w:rPr>
                              <w:t>idOfReservesIndex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 xml:space="preserve"> ON reserves USING hash (</w:t>
                            </w:r>
                            <w:r w:rsidR="00E104A4" w:rsidRPr="00DE5557">
                              <w:rPr>
                                <w:lang w:val="en-US"/>
                              </w:rPr>
                              <w:t>b</w:t>
                            </w:r>
                            <w:r w:rsidRPr="00DE5557">
                              <w:rPr>
                                <w:lang w:val="en-US"/>
                              </w:rPr>
                              <w:t>id);</w:t>
                            </w:r>
                          </w:p>
                          <w:p w14:paraId="1A6898A9" w14:textId="40B34D2E" w:rsidR="00184D9C" w:rsidRPr="00F45E3D" w:rsidRDefault="00184D9C" w:rsidP="00184D9C">
                            <w:pPr>
                              <w:rPr>
                                <w:lang w:val="en-US"/>
                              </w:rPr>
                            </w:pPr>
                            <w:r w:rsidRPr="00DE5557"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E104A4" w:rsidRPr="00DE5557">
                              <w:rPr>
                                <w:lang w:val="en-US"/>
                              </w:rPr>
                              <w:t>S</w:t>
                            </w:r>
                            <w:r w:rsidRPr="00DE5557">
                              <w:rPr>
                                <w:lang w:val="en-US"/>
                              </w:rPr>
                              <w:t>idOf</w:t>
                            </w:r>
                            <w:r w:rsidR="00E104A4" w:rsidRPr="00DE5557">
                              <w:rPr>
                                <w:lang w:val="en-US"/>
                              </w:rPr>
                              <w:t>Reserves</w:t>
                            </w:r>
                            <w:r w:rsidRPr="00DE5557">
                              <w:rPr>
                                <w:lang w:val="en-US"/>
                              </w:rPr>
                              <w:t>Index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 xml:space="preserve"> ON </w:t>
                            </w:r>
                            <w:r w:rsidR="00E104A4" w:rsidRPr="00DE5557">
                              <w:rPr>
                                <w:lang w:val="en-US"/>
                              </w:rPr>
                              <w:t>reserves</w:t>
                            </w:r>
                            <w:r w:rsidRPr="00DE5557">
                              <w:rPr>
                                <w:lang w:val="en-US"/>
                              </w:rPr>
                              <w:t xml:space="preserve"> USING hash (</w:t>
                            </w:r>
                            <w:proofErr w:type="spellStart"/>
                            <w:r w:rsidR="00E104A4" w:rsidRPr="00DE5557">
                              <w:rPr>
                                <w:lang w:val="en-US"/>
                              </w:rPr>
                              <w:t>s</w:t>
                            </w:r>
                            <w:r w:rsidRPr="00DE5557">
                              <w:rPr>
                                <w:lang w:val="en-US"/>
                              </w:rPr>
                              <w:t>id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07A8E7" id="_x0000_s1050" type="#_x0000_t202" style="position:absolute;left:0;text-align:left;margin-left:38.1pt;margin-top:8.3pt;width:390.6pt;height:110.6pt;z-index:-2516080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">
                <v:textbox style="mso-fit-shape-to-text:t">
                  <w:txbxContent>
                    <w:p w14:paraId="656CB37D" w14:textId="23E9D4CD" w:rsidR="00184D9C" w:rsidRPr="00E104A4" w:rsidRDefault="00184D9C" w:rsidP="00184D9C">
                      <w:pPr>
                        <w:rPr>
                          <w:highlight w:val="yellow"/>
                          <w:lang w:val="en-US"/>
                        </w:rPr>
                      </w:pPr>
                      <w:r w:rsidRPr="00E104A4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="00E104A4" w:rsidRPr="00E104A4">
                        <w:rPr>
                          <w:highlight w:val="yellow"/>
                          <w:lang w:val="en-US"/>
                        </w:rPr>
                        <w:t>Color</w:t>
                      </w:r>
                      <w:r w:rsidRPr="00E104A4">
                        <w:rPr>
                          <w:highlight w:val="yellow"/>
                          <w:lang w:val="en-US"/>
                        </w:rPr>
                        <w:t>Of</w:t>
                      </w:r>
                      <w:r w:rsidR="00E104A4" w:rsidRPr="00E104A4">
                        <w:rPr>
                          <w:highlight w:val="yellow"/>
                          <w:lang w:val="en-US"/>
                        </w:rPr>
                        <w:t>Boats</w:t>
                      </w:r>
                      <w:r w:rsidRPr="00E104A4">
                        <w:rPr>
                          <w:highlight w:val="yellow"/>
                          <w:lang w:val="en-US"/>
                        </w:rPr>
                        <w:t>Index</w:t>
                      </w:r>
                      <w:proofErr w:type="spellEnd"/>
                      <w:r w:rsidRPr="00E104A4">
                        <w:rPr>
                          <w:highlight w:val="yellow"/>
                          <w:lang w:val="en-US"/>
                        </w:rPr>
                        <w:t xml:space="preserve"> ON </w:t>
                      </w:r>
                      <w:r w:rsidR="00E104A4" w:rsidRPr="00E104A4">
                        <w:rPr>
                          <w:highlight w:val="yellow"/>
                          <w:lang w:val="en-US"/>
                        </w:rPr>
                        <w:t>boats</w:t>
                      </w:r>
                      <w:r w:rsidRPr="00E104A4">
                        <w:rPr>
                          <w:highlight w:val="yellow"/>
                          <w:lang w:val="en-US"/>
                        </w:rPr>
                        <w:t xml:space="preserve"> USING hash (</w:t>
                      </w:r>
                      <w:r w:rsidR="00E104A4" w:rsidRPr="00E104A4">
                        <w:rPr>
                          <w:highlight w:val="yellow"/>
                          <w:lang w:val="en-US"/>
                        </w:rPr>
                        <w:t>color</w:t>
                      </w:r>
                      <w:r w:rsidRPr="00E104A4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162EBF2B" w14:textId="18FCA3EC" w:rsidR="00184D9C" w:rsidRPr="00DE5557" w:rsidRDefault="00184D9C" w:rsidP="00184D9C">
                      <w:pPr>
                        <w:rPr>
                          <w:lang w:val="en-US"/>
                        </w:rPr>
                      </w:pPr>
                      <w:r w:rsidRPr="00DE5557"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="00E104A4" w:rsidRPr="00DE5557">
                        <w:rPr>
                          <w:lang w:val="en-US"/>
                        </w:rPr>
                        <w:t>B</w:t>
                      </w:r>
                      <w:r w:rsidRPr="00DE5557">
                        <w:rPr>
                          <w:lang w:val="en-US"/>
                        </w:rPr>
                        <w:t>idOfReservesIndex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 xml:space="preserve"> ON reserves USING hash (</w:t>
                      </w:r>
                      <w:r w:rsidR="00E104A4" w:rsidRPr="00DE5557">
                        <w:rPr>
                          <w:lang w:val="en-US"/>
                        </w:rPr>
                        <w:t>b</w:t>
                      </w:r>
                      <w:r w:rsidRPr="00DE5557">
                        <w:rPr>
                          <w:lang w:val="en-US"/>
                        </w:rPr>
                        <w:t>id);</w:t>
                      </w:r>
                    </w:p>
                    <w:p w14:paraId="1A6898A9" w14:textId="40B34D2E" w:rsidR="00184D9C" w:rsidRPr="00F45E3D" w:rsidRDefault="00184D9C" w:rsidP="00184D9C">
                      <w:pPr>
                        <w:rPr>
                          <w:lang w:val="en-US"/>
                        </w:rPr>
                      </w:pPr>
                      <w:r w:rsidRPr="00DE5557"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="00E104A4" w:rsidRPr="00DE5557">
                        <w:rPr>
                          <w:lang w:val="en-US"/>
                        </w:rPr>
                        <w:t>S</w:t>
                      </w:r>
                      <w:r w:rsidRPr="00DE5557">
                        <w:rPr>
                          <w:lang w:val="en-US"/>
                        </w:rPr>
                        <w:t>idOf</w:t>
                      </w:r>
                      <w:r w:rsidR="00E104A4" w:rsidRPr="00DE5557">
                        <w:rPr>
                          <w:lang w:val="en-US"/>
                        </w:rPr>
                        <w:t>Reserves</w:t>
                      </w:r>
                      <w:r w:rsidRPr="00DE5557">
                        <w:rPr>
                          <w:lang w:val="en-US"/>
                        </w:rPr>
                        <w:t>Index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 xml:space="preserve"> ON </w:t>
                      </w:r>
                      <w:r w:rsidR="00E104A4" w:rsidRPr="00DE5557">
                        <w:rPr>
                          <w:lang w:val="en-US"/>
                        </w:rPr>
                        <w:t>reserves</w:t>
                      </w:r>
                      <w:r w:rsidRPr="00DE5557">
                        <w:rPr>
                          <w:lang w:val="en-US"/>
                        </w:rPr>
                        <w:t xml:space="preserve"> USING hash (</w:t>
                      </w:r>
                      <w:proofErr w:type="spellStart"/>
                      <w:r w:rsidR="00E104A4" w:rsidRPr="00DE5557">
                        <w:rPr>
                          <w:lang w:val="en-US"/>
                        </w:rPr>
                        <w:t>s</w:t>
                      </w:r>
                      <w:r w:rsidRPr="00DE5557">
                        <w:rPr>
                          <w:lang w:val="en-US"/>
                        </w:rPr>
                        <w:t>id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>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EEC8BB6" w14:textId="46407036" w:rsidR="00184D9C" w:rsidRPr="00E104A4" w:rsidRDefault="00184D9C" w:rsidP="00C74334">
      <w:pPr>
        <w:ind w:left="360"/>
        <w:rPr>
          <w:highlight w:val="yellow"/>
        </w:rPr>
      </w:pPr>
    </w:p>
    <w:p w14:paraId="1CC82DE7" w14:textId="3B72AFC9" w:rsidR="00184D9C" w:rsidRDefault="00184D9C" w:rsidP="00C74334">
      <w:pPr>
        <w:ind w:left="360"/>
        <w:rPr>
          <w:highlight w:val="yellow"/>
        </w:rPr>
      </w:pPr>
    </w:p>
    <w:p w14:paraId="39CE9440" w14:textId="451A3A1C" w:rsidR="00E104A4" w:rsidRDefault="00E104A4" w:rsidP="00C74334">
      <w:pPr>
        <w:ind w:left="360"/>
        <w:rPr>
          <w:highlight w:val="yellow"/>
        </w:rPr>
      </w:pPr>
    </w:p>
    <w:p w14:paraId="1A341C5D" w14:textId="5C30ED9B" w:rsidR="00E104A4" w:rsidRDefault="00E104A4" w:rsidP="00C74334">
      <w:pPr>
        <w:ind w:left="360"/>
        <w:rPr>
          <w:highlight w:val="yellow"/>
        </w:rPr>
      </w:pPr>
    </w:p>
    <w:p w14:paraId="5C183AA2" w14:textId="55E631D7" w:rsidR="00E104A4" w:rsidRDefault="00E104A4" w:rsidP="00E104A4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14:paraId="75018207" w14:textId="77777777" w:rsidR="00E104A4" w:rsidRPr="00E104A4" w:rsidRDefault="00E104A4" w:rsidP="00C74334">
      <w:pPr>
        <w:ind w:left="360"/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72D2A" w:rsidRPr="00E104A4" w14:paraId="5F3A115F" w14:textId="77777777" w:rsidTr="00855BD5">
        <w:tc>
          <w:tcPr>
            <w:tcW w:w="4675" w:type="dxa"/>
          </w:tcPr>
          <w:p w14:paraId="20F6DCBE" w14:textId="77777777"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397F2EFA" w14:textId="77777777"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Index utilisé (ms)</w:t>
            </w:r>
          </w:p>
        </w:tc>
      </w:tr>
      <w:tr w:rsidR="00872D2A" w14:paraId="486F31E5" w14:textId="77777777" w:rsidTr="00855BD5">
        <w:tc>
          <w:tcPr>
            <w:tcW w:w="4675" w:type="dxa"/>
          </w:tcPr>
          <w:p w14:paraId="51B96092" w14:textId="2D0CBFDD" w:rsidR="00872D2A" w:rsidRPr="00E104A4" w:rsidRDefault="00872D2A" w:rsidP="00C846D0">
            <w:pPr>
              <w:jc w:val="center"/>
              <w:rPr>
                <w:highlight w:val="yellow"/>
              </w:rPr>
            </w:pPr>
            <w:r w:rsidRPr="00E104A4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14:paraId="4FBAB2EE" w14:textId="276B1686" w:rsidR="00872D2A" w:rsidRDefault="00786185" w:rsidP="00C846D0">
            <w:pPr>
              <w:jc w:val="center"/>
            </w:pPr>
            <w:r w:rsidRPr="00E104A4">
              <w:rPr>
                <w:highlight w:val="yellow"/>
              </w:rPr>
              <w:t>6.858</w:t>
            </w:r>
          </w:p>
        </w:tc>
      </w:tr>
    </w:tbl>
    <w:p w14:paraId="2A8A3927" w14:textId="77777777" w:rsidR="00872D2A" w:rsidRPr="00872D2A" w:rsidRDefault="00872D2A" w:rsidP="00872D2A"/>
    <w:p w14:paraId="42EDC86A" w14:textId="00353490" w:rsidR="00872D2A" w:rsidRPr="00B10C3A" w:rsidRDefault="004C49CC" w:rsidP="00786185">
      <w:pPr>
        <w:pStyle w:val="ListParagraph"/>
        <w:numPr>
          <w:ilvl w:val="0"/>
          <w:numId w:val="7"/>
        </w:numPr>
        <w:rPr>
          <w:highlight w:val="yellow"/>
        </w:rPr>
      </w:pPr>
      <w:r w:rsidRPr="00B10C3A">
        <w:rPr>
          <w:highlight w:val="yellow"/>
        </w:rPr>
        <w:t xml:space="preserve">Trois stratégies d’indexage sont utilisées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color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boat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b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 xml:space="preserve"> ». Un index hash non </w:t>
      </w:r>
      <w:proofErr w:type="spellStart"/>
      <w:r w:rsidRPr="00B10C3A">
        <w:rPr>
          <w:highlight w:val="yellow"/>
        </w:rPr>
        <w:t>clusteré</w:t>
      </w:r>
      <w:proofErr w:type="spellEnd"/>
      <w:r w:rsidRPr="00B10C3A">
        <w:rPr>
          <w:highlight w:val="yellow"/>
        </w:rPr>
        <w:t xml:space="preserve"> de « </w:t>
      </w:r>
      <w:proofErr w:type="spellStart"/>
      <w:r w:rsidRPr="00B10C3A">
        <w:rPr>
          <w:highlight w:val="yellow"/>
        </w:rPr>
        <w:t>sid</w:t>
      </w:r>
      <w:proofErr w:type="spellEnd"/>
      <w:r w:rsidRPr="00B10C3A">
        <w:rPr>
          <w:highlight w:val="yellow"/>
        </w:rPr>
        <w:t> » de la table « </w:t>
      </w:r>
      <w:proofErr w:type="spellStart"/>
      <w:r w:rsidRPr="00B10C3A">
        <w:rPr>
          <w:highlight w:val="yellow"/>
        </w:rPr>
        <w:t>reserves</w:t>
      </w:r>
      <w:proofErr w:type="spellEnd"/>
      <w:r w:rsidRPr="00B10C3A">
        <w:rPr>
          <w:highlight w:val="yellow"/>
        </w:rPr>
        <w:t> ».</w:t>
      </w:r>
    </w:p>
    <w:p w14:paraId="142E1576" w14:textId="36ECFF2A" w:rsidR="00B10C3A" w:rsidRPr="00B10C3A" w:rsidRDefault="00B10C3A" w:rsidP="00B10C3A">
      <w:pPr>
        <w:rPr>
          <w:highlight w:val="yellow"/>
        </w:rPr>
      </w:pPr>
      <w:r w:rsidRPr="00B10C3A">
        <w:rPr>
          <w:noProof/>
          <w:highlight w:val="yellow"/>
        </w:rPr>
        <mc:AlternateContent>
          <mc:Choice Requires="wps">
            <w:drawing>
              <wp:anchor distT="45720" distB="45720" distL="114300" distR="114300" simplePos="0" relativeHeight="251710464" behindDoc="1" locked="0" layoutInCell="1" allowOverlap="1" wp14:anchorId="6E66762A" wp14:editId="3F9C051C">
                <wp:simplePos x="0" y="0"/>
                <wp:positionH relativeFrom="column">
                  <wp:posOffset>493059</wp:posOffset>
                </wp:positionH>
                <wp:positionV relativeFrom="paragraph">
                  <wp:posOffset>114935</wp:posOffset>
                </wp:positionV>
                <wp:extent cx="4960620" cy="1404620"/>
                <wp:effectExtent l="0" t="0" r="11430" b="22860"/>
                <wp:wrapSquare wrapText="bothSides"/>
                <wp:docPr id="2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1ABDAE" w14:textId="77777777" w:rsidR="00B10C3A" w:rsidRPr="00E104A4" w:rsidRDefault="00B10C3A" w:rsidP="00B10C3A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>ColorOfBoatsIndex</w:t>
                            </w:r>
                            <w:proofErr w:type="spellEnd"/>
                            <w:r w:rsidRPr="00E104A4">
                              <w:rPr>
                                <w:highlight w:val="yellow"/>
                                <w:lang w:val="en-US"/>
                              </w:rPr>
                              <w:t xml:space="preserve"> ON boats USING hash (color);</w:t>
                            </w:r>
                          </w:p>
                          <w:p w14:paraId="7CEBA389" w14:textId="77777777" w:rsidR="00B10C3A" w:rsidRPr="00DE5557" w:rsidRDefault="00B10C3A" w:rsidP="00B10C3A">
                            <w:pPr>
                              <w:rPr>
                                <w:lang w:val="en-US"/>
                              </w:rPr>
                            </w:pPr>
                            <w:r w:rsidRPr="00DE5557"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DE5557">
                              <w:rPr>
                                <w:lang w:val="en-US"/>
                              </w:rPr>
                              <w:t>BidOfReservesIndex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 xml:space="preserve"> ON reserves USING hash (bid);</w:t>
                            </w:r>
                          </w:p>
                          <w:p w14:paraId="76EDAB1D" w14:textId="77777777" w:rsidR="00B10C3A" w:rsidRPr="00F45E3D" w:rsidRDefault="00B10C3A" w:rsidP="00B10C3A">
                            <w:pPr>
                              <w:rPr>
                                <w:lang w:val="en-US"/>
                              </w:rPr>
                            </w:pPr>
                            <w:r w:rsidRPr="00DE5557"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DE5557">
                              <w:rPr>
                                <w:lang w:val="en-US"/>
                              </w:rPr>
                              <w:t>SidOfReservesIndex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 xml:space="preserve"> ON reserves USING hash (</w:t>
                            </w:r>
                            <w:proofErr w:type="spellStart"/>
                            <w:r w:rsidRPr="00DE5557">
                              <w:rPr>
                                <w:lang w:val="en-US"/>
                              </w:rPr>
                              <w:t>sid</w:t>
                            </w:r>
                            <w:proofErr w:type="spellEnd"/>
                            <w:r w:rsidRPr="00DE5557">
                              <w:rPr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66762A" id="_x0000_s1051" type="#_x0000_t202" style="position:absolute;margin-left:38.8pt;margin-top:9.05pt;width:390.6pt;height:110.6pt;z-index:-2516060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">
                <v:textbox style="mso-fit-shape-to-text:t">
                  <w:txbxContent>
                    <w:p w14:paraId="601ABDAE" w14:textId="77777777" w:rsidR="00B10C3A" w:rsidRPr="00E104A4" w:rsidRDefault="00B10C3A" w:rsidP="00B10C3A">
                      <w:pPr>
                        <w:rPr>
                          <w:highlight w:val="yellow"/>
                          <w:lang w:val="en-US"/>
                        </w:rPr>
                      </w:pPr>
                      <w:r w:rsidRPr="00E104A4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E104A4">
                        <w:rPr>
                          <w:highlight w:val="yellow"/>
                          <w:lang w:val="en-US"/>
                        </w:rPr>
                        <w:t>ColorOfBoatsIndex</w:t>
                      </w:r>
                      <w:proofErr w:type="spellEnd"/>
                      <w:r w:rsidRPr="00E104A4">
                        <w:rPr>
                          <w:highlight w:val="yellow"/>
                          <w:lang w:val="en-US"/>
                        </w:rPr>
                        <w:t xml:space="preserve"> ON boats USING hash (color);</w:t>
                      </w:r>
                    </w:p>
                    <w:p w14:paraId="7CEBA389" w14:textId="77777777" w:rsidR="00B10C3A" w:rsidRPr="00DE5557" w:rsidRDefault="00B10C3A" w:rsidP="00B10C3A">
                      <w:pPr>
                        <w:rPr>
                          <w:lang w:val="en-US"/>
                        </w:rPr>
                      </w:pPr>
                      <w:r w:rsidRPr="00DE5557"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DE5557">
                        <w:rPr>
                          <w:lang w:val="en-US"/>
                        </w:rPr>
                        <w:t>BidOfReservesIndex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 xml:space="preserve"> ON reserves USING hash (bid);</w:t>
                      </w:r>
                    </w:p>
                    <w:p w14:paraId="76EDAB1D" w14:textId="77777777" w:rsidR="00B10C3A" w:rsidRPr="00F45E3D" w:rsidRDefault="00B10C3A" w:rsidP="00B10C3A">
                      <w:pPr>
                        <w:rPr>
                          <w:lang w:val="en-US"/>
                        </w:rPr>
                      </w:pPr>
                      <w:r w:rsidRPr="00DE5557"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DE5557">
                        <w:rPr>
                          <w:lang w:val="en-US"/>
                        </w:rPr>
                        <w:t>SidOfReservesIndex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 xml:space="preserve"> ON reserves USING hash (</w:t>
                      </w:r>
                      <w:proofErr w:type="spellStart"/>
                      <w:r w:rsidRPr="00DE5557">
                        <w:rPr>
                          <w:lang w:val="en-US"/>
                        </w:rPr>
                        <w:t>sid</w:t>
                      </w:r>
                      <w:proofErr w:type="spellEnd"/>
                      <w:r w:rsidRPr="00DE5557">
                        <w:rPr>
                          <w:lang w:val="en-US"/>
                        </w:rPr>
                        <w:t>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FC1768D" w14:textId="4FE42F4C" w:rsidR="00B10C3A" w:rsidRDefault="00B10C3A" w:rsidP="00B10C3A">
      <w:pPr>
        <w:rPr>
          <w:highlight w:val="yellow"/>
        </w:rPr>
      </w:pPr>
    </w:p>
    <w:p w14:paraId="7FF743B5" w14:textId="4BED736F" w:rsidR="00B10C3A" w:rsidRDefault="00B10C3A" w:rsidP="00B10C3A">
      <w:pPr>
        <w:rPr>
          <w:highlight w:val="yellow"/>
        </w:rPr>
      </w:pPr>
    </w:p>
    <w:p w14:paraId="6F724CC0" w14:textId="0EF76361" w:rsidR="00B10C3A" w:rsidRDefault="00B10C3A" w:rsidP="00B10C3A">
      <w:pPr>
        <w:rPr>
          <w:highlight w:val="yellow"/>
        </w:rPr>
      </w:pPr>
    </w:p>
    <w:p w14:paraId="43AC3D01" w14:textId="41AD351E" w:rsidR="00B10C3A" w:rsidRDefault="00B10C3A" w:rsidP="00B10C3A">
      <w:pPr>
        <w:rPr>
          <w:highlight w:val="yellow"/>
        </w:rPr>
      </w:pPr>
    </w:p>
    <w:p w14:paraId="2CDB8D00" w14:textId="01CBB825" w:rsidR="00B10C3A" w:rsidRDefault="00B10C3A" w:rsidP="00B10C3A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14:paraId="590179DB" w14:textId="77777777" w:rsidR="00B10C3A" w:rsidRPr="00B10C3A" w:rsidRDefault="00B10C3A" w:rsidP="00B10C3A">
      <w:pPr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86185" w:rsidRPr="00B10C3A" w14:paraId="634EE413" w14:textId="77777777" w:rsidTr="00855BD5">
        <w:tc>
          <w:tcPr>
            <w:tcW w:w="4675" w:type="dxa"/>
          </w:tcPr>
          <w:p w14:paraId="2E9CB2B1" w14:textId="77777777"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4C7FF10A" w14:textId="77777777"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Index utilisé (ms)</w:t>
            </w:r>
          </w:p>
        </w:tc>
      </w:tr>
      <w:tr w:rsidR="00786185" w14:paraId="22F73D7A" w14:textId="77777777" w:rsidTr="00855BD5">
        <w:tc>
          <w:tcPr>
            <w:tcW w:w="4675" w:type="dxa"/>
          </w:tcPr>
          <w:p w14:paraId="649085C4" w14:textId="77777777" w:rsidR="00786185" w:rsidRPr="00B10C3A" w:rsidRDefault="00786185" w:rsidP="00C846D0">
            <w:pPr>
              <w:jc w:val="center"/>
              <w:rPr>
                <w:highlight w:val="yellow"/>
              </w:rPr>
            </w:pPr>
            <w:r w:rsidRPr="00B10C3A">
              <w:rPr>
                <w:highlight w:val="yellow"/>
              </w:rPr>
              <w:t>10.105</w:t>
            </w:r>
          </w:p>
        </w:tc>
        <w:tc>
          <w:tcPr>
            <w:tcW w:w="4675" w:type="dxa"/>
          </w:tcPr>
          <w:p w14:paraId="17689A61" w14:textId="6B7D0809" w:rsidR="00786185" w:rsidRDefault="00BE4425" w:rsidP="00C846D0">
            <w:pPr>
              <w:jc w:val="center"/>
            </w:pPr>
            <w:r w:rsidRPr="00B10C3A">
              <w:rPr>
                <w:highlight w:val="yellow"/>
              </w:rPr>
              <w:t>8.243</w:t>
            </w:r>
          </w:p>
        </w:tc>
      </w:tr>
    </w:tbl>
    <w:p w14:paraId="232B2D7F" w14:textId="0E16204C" w:rsidR="00786185" w:rsidRDefault="00786185" w:rsidP="00786185"/>
    <w:p w14:paraId="01E1CA32" w14:textId="784BB973" w:rsidR="00320FAE" w:rsidRPr="00A1186F" w:rsidRDefault="004C49C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A1186F">
        <w:rPr>
          <w:highlight w:val="yellow"/>
        </w:rPr>
        <w:t xml:space="preserve">Deux stratégies d’indexage sont utilisées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rating » de la table « </w:t>
      </w:r>
      <w:proofErr w:type="spellStart"/>
      <w:r w:rsidRPr="00A1186F">
        <w:rPr>
          <w:highlight w:val="yellow"/>
        </w:rPr>
        <w:t>sailors</w:t>
      </w:r>
      <w:proofErr w:type="spellEnd"/>
      <w:r w:rsidRPr="00A1186F">
        <w:rPr>
          <w:highlight w:val="yellow"/>
        </w:rPr>
        <w:t xml:space="preserve"> ». Un index hash non </w:t>
      </w:r>
      <w:proofErr w:type="spellStart"/>
      <w:r w:rsidRPr="00A1186F">
        <w:rPr>
          <w:highlight w:val="yellow"/>
        </w:rPr>
        <w:t>clusteré</w:t>
      </w:r>
      <w:proofErr w:type="spellEnd"/>
      <w:r w:rsidRPr="00A1186F">
        <w:rPr>
          <w:highlight w:val="yellow"/>
        </w:rPr>
        <w:t xml:space="preserve"> de « </w:t>
      </w:r>
      <w:proofErr w:type="spellStart"/>
      <w:r w:rsidRPr="00A1186F">
        <w:rPr>
          <w:highlight w:val="yellow"/>
        </w:rPr>
        <w:t>bid</w:t>
      </w:r>
      <w:proofErr w:type="spellEnd"/>
      <w:r w:rsidRPr="00A1186F">
        <w:rPr>
          <w:highlight w:val="yellow"/>
        </w:rPr>
        <w:t> » de la table « </w:t>
      </w:r>
      <w:proofErr w:type="spellStart"/>
      <w:r w:rsidRPr="00A1186F">
        <w:rPr>
          <w:highlight w:val="yellow"/>
        </w:rPr>
        <w:t>reserves</w:t>
      </w:r>
      <w:proofErr w:type="spellEnd"/>
      <w:r w:rsidRPr="00A1186F">
        <w:rPr>
          <w:highlight w:val="yellow"/>
        </w:rPr>
        <w:t> ».</w:t>
      </w:r>
    </w:p>
    <w:p w14:paraId="0C165ABB" w14:textId="77D09651" w:rsidR="00B10C3A" w:rsidRPr="00A1186F" w:rsidRDefault="00B10C3A" w:rsidP="00B10C3A">
      <w:pPr>
        <w:rPr>
          <w:highlight w:val="yellow"/>
        </w:rPr>
      </w:pPr>
    </w:p>
    <w:p w14:paraId="7B50732A" w14:textId="77777777" w:rsidR="00A1186F" w:rsidRPr="00A1186F" w:rsidRDefault="00A1186F" w:rsidP="00B10C3A">
      <w:pPr>
        <w:rPr>
          <w:highlight w:val="yellow"/>
        </w:rPr>
      </w:pPr>
    </w:p>
    <w:p w14:paraId="50AA9DC1" w14:textId="24C7F281" w:rsidR="00A1186F" w:rsidRPr="00A1186F" w:rsidRDefault="00A1186F" w:rsidP="00B10C3A">
      <w:pPr>
        <w:rPr>
          <w:highlight w:val="yellow"/>
        </w:rPr>
      </w:pPr>
      <w:r w:rsidRPr="00A1186F">
        <w:rPr>
          <w:noProof/>
          <w:highlight w:val="yellow"/>
        </w:rPr>
        <mc:AlternateContent>
          <mc:Choice Requires="wps">
            <w:drawing>
              <wp:anchor distT="45720" distB="45720" distL="114300" distR="114300" simplePos="0" relativeHeight="251712512" behindDoc="1" locked="0" layoutInCell="1" allowOverlap="1" wp14:anchorId="43A74CBC" wp14:editId="07ACA3FA">
                <wp:simplePos x="0" y="0"/>
                <wp:positionH relativeFrom="column">
                  <wp:posOffset>492909</wp:posOffset>
                </wp:positionH>
                <wp:positionV relativeFrom="paragraph">
                  <wp:posOffset>149</wp:posOffset>
                </wp:positionV>
                <wp:extent cx="4960620" cy="1404620"/>
                <wp:effectExtent l="0" t="0" r="11430" b="22860"/>
                <wp:wrapSquare wrapText="bothSides"/>
                <wp:docPr id="2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83E01B" w14:textId="3B43B88E" w:rsidR="00B10C3A" w:rsidRPr="00A1186F" w:rsidRDefault="00B10C3A" w:rsidP="00B10C3A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>Rating</w:t>
                            </w:r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 xml:space="preserve"> ON sailors USING hash (</w:t>
                            </w:r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>rating</w:t>
                            </w:r>
                            <w:r w:rsidRPr="00A1186F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38CB212F" w14:textId="45C7B056" w:rsidR="00B10C3A" w:rsidRPr="00F45E3D" w:rsidRDefault="00B10C3A" w:rsidP="00B10C3A">
                            <w:pPr>
                              <w:rPr>
                                <w:lang w:val="en-US"/>
                              </w:rPr>
                            </w:pPr>
                            <w:r w:rsidRPr="00993A09"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="00A1186F" w:rsidRPr="00993A09">
                              <w:rPr>
                                <w:lang w:val="en-US"/>
                              </w:rPr>
                              <w:t>b</w:t>
                            </w:r>
                            <w:r w:rsidRPr="00993A09">
                              <w:rPr>
                                <w:lang w:val="en-US"/>
                              </w:rPr>
                              <w:t>idOfReservesIndex</w:t>
                            </w:r>
                            <w:proofErr w:type="spellEnd"/>
                            <w:r w:rsidRPr="00993A09">
                              <w:rPr>
                                <w:lang w:val="en-US"/>
                              </w:rPr>
                              <w:t xml:space="preserve"> ON reserves USING hash (</w:t>
                            </w:r>
                            <w:r w:rsidR="00A1186F" w:rsidRPr="00993A09">
                              <w:rPr>
                                <w:lang w:val="en-US"/>
                              </w:rPr>
                              <w:t>b</w:t>
                            </w:r>
                            <w:r w:rsidRPr="00993A09">
                              <w:rPr>
                                <w:lang w:val="en-US"/>
                              </w:rPr>
                              <w:t>id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3A74CBC" id="_x0000_s1052" type="#_x0000_t202" style="position:absolute;margin-left:38.8pt;margin-top:0;width:390.6pt;height:110.6pt;z-index:-2516039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">
                <v:textbox style="mso-fit-shape-to-text:t">
                  <w:txbxContent>
                    <w:p w14:paraId="2883E01B" w14:textId="3B43B88E" w:rsidR="00B10C3A" w:rsidRPr="00A1186F" w:rsidRDefault="00B10C3A" w:rsidP="00B10C3A">
                      <w:pPr>
                        <w:rPr>
                          <w:highlight w:val="yellow"/>
                          <w:lang w:val="en-US"/>
                        </w:rPr>
                      </w:pPr>
                      <w:r w:rsidRPr="00A1186F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A1186F">
                        <w:rPr>
                          <w:highlight w:val="yellow"/>
                          <w:lang w:val="en-US"/>
                        </w:rPr>
                        <w:t>Rating</w:t>
                      </w:r>
                      <w:r w:rsidRPr="00A1186F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A1186F">
                        <w:rPr>
                          <w:highlight w:val="yellow"/>
                          <w:lang w:val="en-US"/>
                        </w:rPr>
                        <w:t xml:space="preserve"> ON sailors USING hash (</w:t>
                      </w:r>
                      <w:r w:rsidRPr="00A1186F">
                        <w:rPr>
                          <w:highlight w:val="yellow"/>
                          <w:lang w:val="en-US"/>
                        </w:rPr>
                        <w:t>rating</w:t>
                      </w:r>
                      <w:r w:rsidRPr="00A1186F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38CB212F" w14:textId="45C7B056" w:rsidR="00B10C3A" w:rsidRPr="00F45E3D" w:rsidRDefault="00B10C3A" w:rsidP="00B10C3A">
                      <w:pPr>
                        <w:rPr>
                          <w:lang w:val="en-US"/>
                        </w:rPr>
                      </w:pPr>
                      <w:r w:rsidRPr="00993A09"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 w:rsidR="00A1186F" w:rsidRPr="00993A09">
                        <w:rPr>
                          <w:lang w:val="en-US"/>
                        </w:rPr>
                        <w:t>b</w:t>
                      </w:r>
                      <w:r w:rsidRPr="00993A09">
                        <w:rPr>
                          <w:lang w:val="en-US"/>
                        </w:rPr>
                        <w:t>idOfReservesIndex</w:t>
                      </w:r>
                      <w:proofErr w:type="spellEnd"/>
                      <w:r w:rsidRPr="00993A09">
                        <w:rPr>
                          <w:lang w:val="en-US"/>
                        </w:rPr>
                        <w:t xml:space="preserve"> ON reserves USING hash (</w:t>
                      </w:r>
                      <w:r w:rsidR="00A1186F" w:rsidRPr="00993A09">
                        <w:rPr>
                          <w:lang w:val="en-US"/>
                        </w:rPr>
                        <w:t>b</w:t>
                      </w:r>
                      <w:r w:rsidRPr="00993A09">
                        <w:rPr>
                          <w:lang w:val="en-US"/>
                        </w:rPr>
                        <w:t>id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BDED3CA" w14:textId="771F224C" w:rsidR="00A1186F" w:rsidRPr="00A1186F" w:rsidRDefault="00A1186F" w:rsidP="00B10C3A">
      <w:pPr>
        <w:rPr>
          <w:highlight w:val="yellow"/>
        </w:rPr>
      </w:pPr>
    </w:p>
    <w:p w14:paraId="182397D1" w14:textId="25AF145C" w:rsidR="00B10C3A" w:rsidRPr="00A1186F" w:rsidRDefault="00B10C3A" w:rsidP="00B10C3A">
      <w:pPr>
        <w:rPr>
          <w:highlight w:val="yellow"/>
        </w:rPr>
      </w:pPr>
    </w:p>
    <w:p w14:paraId="48ACCA90" w14:textId="45449D67" w:rsidR="00A1186F" w:rsidRPr="00A1186F" w:rsidRDefault="00A1186F" w:rsidP="00A1186F">
      <w:pPr>
        <w:ind w:left="720"/>
        <w:rPr>
          <w:highlight w:val="yellow"/>
        </w:rPr>
      </w:pPr>
      <w:r w:rsidRPr="00A1186F">
        <w:rPr>
          <w:highlight w:val="yellow"/>
        </w:rPr>
        <w:t>Avec cette stratégie, le temps d’exécution est plus rapide.</w:t>
      </w:r>
    </w:p>
    <w:p w14:paraId="3ED56D8F" w14:textId="77777777" w:rsidR="00A1186F" w:rsidRPr="00A1186F" w:rsidRDefault="00A1186F" w:rsidP="00B10C3A">
      <w:pPr>
        <w:rPr>
          <w:highlight w:val="yellow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:rsidRPr="00A1186F" w14:paraId="73F941AB" w14:textId="77777777" w:rsidTr="00855BD5">
        <w:tc>
          <w:tcPr>
            <w:tcW w:w="4675" w:type="dxa"/>
          </w:tcPr>
          <w:p w14:paraId="78BE6A75" w14:textId="77777777"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3C07028A" w14:textId="77777777"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t>Index utilisé (ms)</w:t>
            </w:r>
          </w:p>
        </w:tc>
      </w:tr>
      <w:tr w:rsidR="00320FAE" w14:paraId="54A58C65" w14:textId="77777777" w:rsidTr="00855BD5">
        <w:tc>
          <w:tcPr>
            <w:tcW w:w="4675" w:type="dxa"/>
          </w:tcPr>
          <w:p w14:paraId="3C593FA6" w14:textId="4E9100BF" w:rsidR="00320FAE" w:rsidRPr="00A1186F" w:rsidRDefault="00320FAE" w:rsidP="00C846D0">
            <w:pPr>
              <w:jc w:val="center"/>
              <w:rPr>
                <w:highlight w:val="yellow"/>
              </w:rPr>
            </w:pPr>
            <w:r w:rsidRPr="00A1186F">
              <w:rPr>
                <w:highlight w:val="yellow"/>
              </w:rPr>
              <w:lastRenderedPageBreak/>
              <w:t>1.575</w:t>
            </w:r>
          </w:p>
        </w:tc>
        <w:tc>
          <w:tcPr>
            <w:tcW w:w="4675" w:type="dxa"/>
          </w:tcPr>
          <w:p w14:paraId="46EB86F7" w14:textId="23E9F2CA" w:rsidR="00320FAE" w:rsidRDefault="00320FAE" w:rsidP="00C846D0">
            <w:pPr>
              <w:jc w:val="center"/>
            </w:pPr>
            <w:r w:rsidRPr="00A1186F">
              <w:rPr>
                <w:highlight w:val="yellow"/>
              </w:rPr>
              <w:t>0.695</w:t>
            </w:r>
          </w:p>
        </w:tc>
      </w:tr>
    </w:tbl>
    <w:p w14:paraId="52114B36" w14:textId="607C3AA4" w:rsidR="00320FAE" w:rsidRDefault="00320FAE" w:rsidP="00320FAE"/>
    <w:p w14:paraId="1F8EE4B3" w14:textId="229B6869" w:rsidR="00A1186F" w:rsidRDefault="004C49CC" w:rsidP="00A1186F">
      <w:pPr>
        <w:pStyle w:val="ListParagraph"/>
        <w:numPr>
          <w:ilvl w:val="0"/>
          <w:numId w:val="7"/>
        </w:numPr>
      </w:pPr>
      <w:r>
        <w:t>Aucune stratégie d’indexage est nécessaire pour cette requête puisqu’il faut faire une itération complète de la table « </w:t>
      </w:r>
      <w:proofErr w:type="spellStart"/>
      <w:r>
        <w:t>sailors</w:t>
      </w:r>
      <w:proofErr w:type="spellEnd"/>
      <w:r>
        <w:t> ». En conséquence, le temps d’exécution des deux plans sont semblables.</w:t>
      </w:r>
    </w:p>
    <w:p w14:paraId="7FEC8FDB" w14:textId="004E2C96" w:rsidR="00A1186F" w:rsidRDefault="00A1186F" w:rsidP="00A118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02F66EC4" w14:textId="77777777" w:rsidTr="00855BD5">
        <w:tc>
          <w:tcPr>
            <w:tcW w:w="4675" w:type="dxa"/>
          </w:tcPr>
          <w:p w14:paraId="595D0E3C" w14:textId="77777777" w:rsidR="00320FAE" w:rsidRPr="004C49CC" w:rsidRDefault="00320FAE" w:rsidP="00C846D0">
            <w:pPr>
              <w:jc w:val="center"/>
            </w:pPr>
            <w:r w:rsidRPr="004C49CC">
              <w:t>Sans index (ms)</w:t>
            </w:r>
          </w:p>
        </w:tc>
        <w:tc>
          <w:tcPr>
            <w:tcW w:w="4675" w:type="dxa"/>
          </w:tcPr>
          <w:p w14:paraId="61F80576" w14:textId="77777777" w:rsidR="00320FAE" w:rsidRPr="004C49CC" w:rsidRDefault="00320FAE" w:rsidP="00C846D0">
            <w:pPr>
              <w:jc w:val="center"/>
            </w:pPr>
            <w:r w:rsidRPr="004C49CC">
              <w:t>Index utilisé (ms)</w:t>
            </w:r>
          </w:p>
        </w:tc>
      </w:tr>
      <w:tr w:rsidR="00320FAE" w14:paraId="6605841D" w14:textId="77777777" w:rsidTr="00855BD5">
        <w:tc>
          <w:tcPr>
            <w:tcW w:w="4675" w:type="dxa"/>
          </w:tcPr>
          <w:p w14:paraId="43040216" w14:textId="7F7F4CA8" w:rsidR="00320FAE" w:rsidRPr="004C49CC" w:rsidRDefault="00320FAE" w:rsidP="00C846D0">
            <w:pPr>
              <w:jc w:val="center"/>
            </w:pPr>
            <w:r w:rsidRPr="004C49CC">
              <w:t>0.696</w:t>
            </w:r>
          </w:p>
        </w:tc>
        <w:tc>
          <w:tcPr>
            <w:tcW w:w="4675" w:type="dxa"/>
          </w:tcPr>
          <w:p w14:paraId="0BD0D845" w14:textId="738FEDE4" w:rsidR="00320FAE" w:rsidRPr="004C49CC" w:rsidRDefault="00320FAE" w:rsidP="00C846D0">
            <w:pPr>
              <w:jc w:val="center"/>
            </w:pPr>
            <w:r w:rsidRPr="004C49CC">
              <w:t>0.693</w:t>
            </w:r>
          </w:p>
        </w:tc>
      </w:tr>
    </w:tbl>
    <w:p w14:paraId="29EAC498" w14:textId="6A6C2EAA" w:rsidR="00320FAE" w:rsidRDefault="00320FAE" w:rsidP="00320FAE"/>
    <w:p w14:paraId="53472AF0" w14:textId="3F01488E" w:rsidR="00320FAE" w:rsidRDefault="004C49CC" w:rsidP="00320FAE">
      <w:pPr>
        <w:pStyle w:val="ListParagraph"/>
        <w:numPr>
          <w:ilvl w:val="0"/>
          <w:numId w:val="7"/>
        </w:numPr>
      </w:pPr>
      <w:r>
        <w:t xml:space="preserve">La stratégie d’indexage d’un index hash non </w:t>
      </w:r>
      <w:proofErr w:type="spellStart"/>
      <w:r>
        <w:t>clusteré</w:t>
      </w:r>
      <w:proofErr w:type="spellEnd"/>
      <w:r w:rsidR="003D3F3C">
        <w:t xml:space="preserve"> de « rating » de la table « </w:t>
      </w:r>
      <w:proofErr w:type="spellStart"/>
      <w:r w:rsidR="003D3F3C">
        <w:t>sailors</w:t>
      </w:r>
      <w:proofErr w:type="spellEnd"/>
      <w:r w:rsidR="003D3F3C">
        <w:t> ».</w:t>
      </w:r>
    </w:p>
    <w:p w14:paraId="2F494335" w14:textId="7D7EB61E" w:rsidR="00A1186F" w:rsidRDefault="00A1186F" w:rsidP="00A1186F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4560" behindDoc="1" locked="0" layoutInCell="1" allowOverlap="1" wp14:anchorId="64339A87" wp14:editId="6D831BE9">
                <wp:simplePos x="0" y="0"/>
                <wp:positionH relativeFrom="column">
                  <wp:posOffset>484094</wp:posOffset>
                </wp:positionH>
                <wp:positionV relativeFrom="paragraph">
                  <wp:posOffset>103131</wp:posOffset>
                </wp:positionV>
                <wp:extent cx="4960620" cy="1404620"/>
                <wp:effectExtent l="0" t="0" r="11430" b="22860"/>
                <wp:wrapSquare wrapText="bothSides"/>
                <wp:docPr id="2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415B35" w14:textId="066EBC8B" w:rsidR="00A1186F" w:rsidRPr="00F45E3D" w:rsidRDefault="00A1186F" w:rsidP="00A1186F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ating</w:t>
                            </w:r>
                            <w:r>
                              <w:rPr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sailors USING hash (</w:t>
                            </w:r>
                            <w:r>
                              <w:rPr>
                                <w:lang w:val="en-US"/>
                              </w:rPr>
                              <w:t>rating</w:t>
                            </w:r>
                            <w:r>
                              <w:rPr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4339A87" id="_x0000_s1053" type="#_x0000_t202" style="position:absolute;margin-left:38.1pt;margin-top:8.1pt;width:390.6pt;height:110.6pt;z-index:-2516019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">
                <v:textbox style="mso-fit-shape-to-text:t">
                  <w:txbxContent>
                    <w:p w14:paraId="79415B35" w14:textId="066EBC8B" w:rsidR="00A1186F" w:rsidRPr="00F45E3D" w:rsidRDefault="00A1186F" w:rsidP="00A1186F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>
                        <w:rPr>
                          <w:lang w:val="en-US"/>
                        </w:rPr>
                        <w:t>Rating</w:t>
                      </w:r>
                      <w:r>
                        <w:rPr>
                          <w:lang w:val="en-US"/>
                        </w:rPr>
                        <w:t>OfSailor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sailors USING hash (</w:t>
                      </w:r>
                      <w:r>
                        <w:rPr>
                          <w:lang w:val="en-US"/>
                        </w:rPr>
                        <w:t>rating</w:t>
                      </w:r>
                      <w:r>
                        <w:rPr>
                          <w:lang w:val="en-US"/>
                        </w:rPr>
                        <w:t>)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AE7B50" w14:textId="1A4A0715" w:rsidR="00A1186F" w:rsidRDefault="00A1186F" w:rsidP="00A1186F"/>
    <w:p w14:paraId="24FE6A67" w14:textId="4F44A69E" w:rsidR="00A1186F" w:rsidRDefault="00A1186F" w:rsidP="00A1186F"/>
    <w:p w14:paraId="17B8D3E4" w14:textId="73F190BC" w:rsidR="00A1186F" w:rsidRPr="00A1186F" w:rsidRDefault="00A1186F" w:rsidP="00A1186F">
      <w:pPr>
        <w:ind w:left="360" w:firstLine="360"/>
        <w:rPr>
          <w:highlight w:val="yellow"/>
        </w:rPr>
      </w:pPr>
      <w:r>
        <w:t>Avec cette stratégie, le temps d’exécution est plus rapide.</w:t>
      </w:r>
    </w:p>
    <w:p w14:paraId="142EE9FA" w14:textId="5F1681CE" w:rsidR="00A1186F" w:rsidRDefault="00A1186F" w:rsidP="00A118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0F04808F" w14:textId="77777777" w:rsidTr="00855BD5">
        <w:tc>
          <w:tcPr>
            <w:tcW w:w="4675" w:type="dxa"/>
          </w:tcPr>
          <w:p w14:paraId="009730D8" w14:textId="77777777" w:rsidR="00320FAE" w:rsidRDefault="00320FAE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433979DA" w14:textId="77777777" w:rsidR="00320FAE" w:rsidRDefault="00320FAE" w:rsidP="00C846D0">
            <w:pPr>
              <w:jc w:val="center"/>
            </w:pPr>
            <w:r>
              <w:t>Index utilisé (ms)</w:t>
            </w:r>
          </w:p>
        </w:tc>
      </w:tr>
      <w:tr w:rsidR="00320FAE" w14:paraId="290A30B1" w14:textId="77777777" w:rsidTr="00855BD5">
        <w:tc>
          <w:tcPr>
            <w:tcW w:w="4675" w:type="dxa"/>
          </w:tcPr>
          <w:p w14:paraId="3AC49D28" w14:textId="61765142" w:rsidR="00320FAE" w:rsidRDefault="00320FAE" w:rsidP="00C846D0">
            <w:pPr>
              <w:jc w:val="center"/>
            </w:pPr>
            <w:r>
              <w:t>0.716</w:t>
            </w:r>
          </w:p>
        </w:tc>
        <w:tc>
          <w:tcPr>
            <w:tcW w:w="4675" w:type="dxa"/>
          </w:tcPr>
          <w:p w14:paraId="23CDCBA5" w14:textId="311E1793" w:rsidR="00320FAE" w:rsidRDefault="00320FAE" w:rsidP="00C846D0">
            <w:pPr>
              <w:jc w:val="center"/>
            </w:pPr>
            <w:r>
              <w:t>0.242</w:t>
            </w:r>
          </w:p>
        </w:tc>
      </w:tr>
    </w:tbl>
    <w:p w14:paraId="21FCAE76" w14:textId="6D1B84AF" w:rsidR="00320FAE" w:rsidRDefault="00320FAE" w:rsidP="00320FAE"/>
    <w:p w14:paraId="53BE2AB4" w14:textId="548EA45D" w:rsidR="00320FAE" w:rsidRPr="009A72F1" w:rsidRDefault="003D3F3C" w:rsidP="00320FAE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</w:t>
      </w:r>
      <w:r w:rsidR="00EB3C44" w:rsidRPr="009A72F1">
        <w:rPr>
          <w:highlight w:val="yellow"/>
        </w:rPr>
        <w:t xml:space="preserve">est un arbre B+ </w:t>
      </w:r>
      <w:proofErr w:type="spellStart"/>
      <w:r w:rsidR="00EB3C44" w:rsidRPr="009A72F1">
        <w:rPr>
          <w:highlight w:val="yellow"/>
        </w:rPr>
        <w:t>clusteré</w:t>
      </w:r>
      <w:proofErr w:type="spellEnd"/>
      <w:r w:rsidR="00EB3C44" w:rsidRPr="009A72F1">
        <w:rPr>
          <w:highlight w:val="yellow"/>
        </w:rPr>
        <w:t xml:space="preserve"> où l’index est l’âge de la table « </w:t>
      </w:r>
      <w:proofErr w:type="spellStart"/>
      <w:r w:rsidR="00EB3C44" w:rsidRPr="009A72F1">
        <w:rPr>
          <w:highlight w:val="yellow"/>
        </w:rPr>
        <w:t>sailors</w:t>
      </w:r>
      <w:proofErr w:type="spellEnd"/>
      <w:r w:rsidR="00EB3C44" w:rsidRPr="009A72F1">
        <w:rPr>
          <w:highlight w:val="yellow"/>
        </w:rPr>
        <w:t> ».</w:t>
      </w:r>
    </w:p>
    <w:p w14:paraId="7F446D48" w14:textId="1F619A83" w:rsidR="0044698E" w:rsidRDefault="0044698E" w:rsidP="0044698E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6608" behindDoc="1" locked="0" layoutInCell="1" allowOverlap="1" wp14:anchorId="12C30566" wp14:editId="1FD8AB7E">
                <wp:simplePos x="0" y="0"/>
                <wp:positionH relativeFrom="column">
                  <wp:posOffset>475129</wp:posOffset>
                </wp:positionH>
                <wp:positionV relativeFrom="paragraph">
                  <wp:posOffset>88115</wp:posOffset>
                </wp:positionV>
                <wp:extent cx="4960620" cy="1404620"/>
                <wp:effectExtent l="0" t="0" r="11430" b="22860"/>
                <wp:wrapSquare wrapText="bothSides"/>
                <wp:docPr id="2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E4CE77" w14:textId="1B43643D" w:rsidR="0044698E" w:rsidRPr="00993A09" w:rsidRDefault="0044698E" w:rsidP="0044698E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(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17D19110" w14:textId="02F86DD1" w:rsidR="0044698E" w:rsidRPr="00F45E3D" w:rsidRDefault="0044698E" w:rsidP="0044698E">
                            <w:pPr>
                              <w:rPr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C30566" id="_x0000_s1054" type="#_x0000_t202" style="position:absolute;margin-left:37.4pt;margin-top:6.95pt;width:390.6pt;height:110.6pt;z-index:-2515998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">
                <v:textbox style="mso-fit-shape-to-text:t">
                  <w:txbxContent>
                    <w:p w14:paraId="4FE4CE77" w14:textId="1B43643D" w:rsidR="0044698E" w:rsidRPr="00993A09" w:rsidRDefault="0044698E" w:rsidP="0044698E">
                      <w:pPr>
                        <w:rPr>
                          <w:highlight w:val="yellow"/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ON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(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17D19110" w14:textId="02F86DD1" w:rsidR="0044698E" w:rsidRPr="00F45E3D" w:rsidRDefault="0044698E" w:rsidP="0044698E">
                      <w:pPr>
                        <w:rPr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LUSTER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8D683D" w14:textId="65A8B65E" w:rsidR="0044698E" w:rsidRDefault="0044698E" w:rsidP="0044698E"/>
    <w:p w14:paraId="14693208" w14:textId="22B11661" w:rsidR="007C0998" w:rsidRDefault="007C0998" w:rsidP="0044698E"/>
    <w:p w14:paraId="7EB446ED" w14:textId="6511DB12" w:rsidR="007C0998" w:rsidRDefault="007C0998" w:rsidP="0044698E"/>
    <w:p w14:paraId="30004A19" w14:textId="77777777" w:rsidR="007C0998" w:rsidRDefault="007C0998" w:rsidP="007C0998">
      <w:pPr>
        <w:ind w:left="720"/>
      </w:pPr>
      <w:r>
        <w:t>Avec cette stratégie, le temps d’exécution est plus rapide.</w:t>
      </w:r>
    </w:p>
    <w:p w14:paraId="790E2DCF" w14:textId="77777777" w:rsidR="007C0998" w:rsidRDefault="007C0998" w:rsidP="0044698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20FAE" w14:paraId="7537F66B" w14:textId="77777777" w:rsidTr="00855BD5">
        <w:tc>
          <w:tcPr>
            <w:tcW w:w="4675" w:type="dxa"/>
          </w:tcPr>
          <w:p w14:paraId="4BF33475" w14:textId="77777777"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4C3054F4" w14:textId="77777777"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320FAE" w14:paraId="038F3193" w14:textId="77777777" w:rsidTr="00855BD5">
        <w:tc>
          <w:tcPr>
            <w:tcW w:w="4675" w:type="dxa"/>
          </w:tcPr>
          <w:p w14:paraId="7EF568A5" w14:textId="5C0D59EF" w:rsidR="00320FAE" w:rsidRPr="007C0998" w:rsidRDefault="00320FAE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1.002</w:t>
            </w:r>
          </w:p>
        </w:tc>
        <w:tc>
          <w:tcPr>
            <w:tcW w:w="4675" w:type="dxa"/>
          </w:tcPr>
          <w:p w14:paraId="27BC72DC" w14:textId="238E6AAC" w:rsidR="00320FAE" w:rsidRPr="007C0998" w:rsidRDefault="007C0998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893</w:t>
            </w:r>
          </w:p>
        </w:tc>
      </w:tr>
    </w:tbl>
    <w:p w14:paraId="7E947DB7" w14:textId="7A0D99C5" w:rsidR="00320FAE" w:rsidRDefault="00320FAE" w:rsidP="00320FAE"/>
    <w:p w14:paraId="76D106AF" w14:textId="45283A72"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14:paraId="3357108A" w14:textId="06B0C000" w:rsidR="009A72F1" w:rsidRDefault="009A72F1" w:rsidP="009A72F1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8656" behindDoc="1" locked="0" layoutInCell="1" allowOverlap="1" wp14:anchorId="4BCF9E7E" wp14:editId="1796CE97">
                <wp:simplePos x="0" y="0"/>
                <wp:positionH relativeFrom="column">
                  <wp:posOffset>493059</wp:posOffset>
                </wp:positionH>
                <wp:positionV relativeFrom="paragraph">
                  <wp:posOffset>88116</wp:posOffset>
                </wp:positionV>
                <wp:extent cx="4960620" cy="1404620"/>
                <wp:effectExtent l="0" t="0" r="11430" b="22860"/>
                <wp:wrapSquare wrapText="bothSides"/>
                <wp:docPr id="2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66EBF" w14:textId="19E32251" w:rsidR="009A72F1" w:rsidRPr="00993A09" w:rsidRDefault="009A72F1" w:rsidP="009A72F1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r w:rsidR="007C0998"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35D3918B" w14:textId="5B0999F7" w:rsidR="009A72F1" w:rsidRPr="00F45E3D" w:rsidRDefault="009A72F1" w:rsidP="009A72F1">
                            <w:pPr>
                              <w:rPr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r w:rsidR="007C0998"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CF9E7E" id="_x0000_s1055" type="#_x0000_t202" style="position:absolute;margin-left:38.8pt;margin-top:6.95pt;width:390.6pt;height:110.6pt;z-index:-2515978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">
                <v:textbox style="mso-fit-shape-to-text:t">
                  <w:txbxContent>
                    <w:p w14:paraId="74066EBF" w14:textId="19E32251" w:rsidR="009A72F1" w:rsidRPr="00993A09" w:rsidRDefault="009A72F1" w:rsidP="009A72F1">
                      <w:pPr>
                        <w:rPr>
                          <w:highlight w:val="yellow"/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r w:rsidR="007C0998"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ON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(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35D3918B" w14:textId="5B0999F7" w:rsidR="009A72F1" w:rsidRPr="00F45E3D" w:rsidRDefault="009A72F1" w:rsidP="009A72F1">
                      <w:pPr>
                        <w:rPr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LUSTER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r w:rsidR="007C0998"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30A7A65" w14:textId="16276A24" w:rsidR="009A72F1" w:rsidRDefault="009A72F1" w:rsidP="009A72F1"/>
    <w:p w14:paraId="011F9E61" w14:textId="350BA4AA" w:rsidR="007C0998" w:rsidRDefault="007C0998" w:rsidP="009A72F1"/>
    <w:p w14:paraId="1AB8D4CB" w14:textId="3FC83637" w:rsidR="007C0998" w:rsidRDefault="007C0998" w:rsidP="009A72F1"/>
    <w:p w14:paraId="433A24E0" w14:textId="77777777" w:rsidR="007C0998" w:rsidRDefault="007C0998" w:rsidP="007C0998">
      <w:pPr>
        <w:ind w:left="720"/>
      </w:pPr>
      <w:r>
        <w:t>Avec cette stratégie, le temps d’exécution est plus rapide.</w:t>
      </w:r>
    </w:p>
    <w:p w14:paraId="7ED4C297" w14:textId="77777777" w:rsidR="007C0998" w:rsidRDefault="007C0998" w:rsidP="009A72F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50D55A26" w14:textId="77777777" w:rsidTr="00855BD5">
        <w:tc>
          <w:tcPr>
            <w:tcW w:w="4675" w:type="dxa"/>
          </w:tcPr>
          <w:p w14:paraId="31AAAD28" w14:textId="77777777"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7BC1B1F7" w14:textId="77777777"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Index utilisé (ms)</w:t>
            </w:r>
          </w:p>
        </w:tc>
      </w:tr>
      <w:tr w:rsidR="0045686A" w14:paraId="6CC6E4FD" w14:textId="77777777" w:rsidTr="00855BD5">
        <w:tc>
          <w:tcPr>
            <w:tcW w:w="4675" w:type="dxa"/>
          </w:tcPr>
          <w:p w14:paraId="23F042BE" w14:textId="65CD05CB"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640</w:t>
            </w:r>
          </w:p>
        </w:tc>
        <w:tc>
          <w:tcPr>
            <w:tcW w:w="4675" w:type="dxa"/>
          </w:tcPr>
          <w:p w14:paraId="533D2BD1" w14:textId="235A18DA" w:rsidR="0045686A" w:rsidRPr="007C0998" w:rsidRDefault="0045686A" w:rsidP="00C846D0">
            <w:pPr>
              <w:jc w:val="center"/>
              <w:rPr>
                <w:highlight w:val="yellow"/>
              </w:rPr>
            </w:pPr>
            <w:r w:rsidRPr="007C0998">
              <w:rPr>
                <w:highlight w:val="yellow"/>
              </w:rPr>
              <w:t>0.</w:t>
            </w:r>
            <w:r w:rsidR="007C0998" w:rsidRPr="007C0998">
              <w:rPr>
                <w:highlight w:val="yellow"/>
              </w:rPr>
              <w:t>606</w:t>
            </w:r>
          </w:p>
        </w:tc>
      </w:tr>
    </w:tbl>
    <w:p w14:paraId="53EC4B09" w14:textId="6F3B8233" w:rsidR="0045686A" w:rsidRDefault="0045686A" w:rsidP="0045686A"/>
    <w:p w14:paraId="58FED6DC" w14:textId="10856A27" w:rsidR="0045686A" w:rsidRPr="009A72F1" w:rsidRDefault="00EB3C44" w:rsidP="0045686A">
      <w:pPr>
        <w:pStyle w:val="ListParagraph"/>
        <w:numPr>
          <w:ilvl w:val="0"/>
          <w:numId w:val="7"/>
        </w:numPr>
        <w:rPr>
          <w:highlight w:val="yellow"/>
        </w:rPr>
      </w:pPr>
      <w:r w:rsidRPr="009A72F1">
        <w:rPr>
          <w:highlight w:val="yellow"/>
        </w:rPr>
        <w:t xml:space="preserve">La stratégie d’indexage est un arbre B+ </w:t>
      </w:r>
      <w:proofErr w:type="spellStart"/>
      <w:r w:rsidRPr="009A72F1">
        <w:rPr>
          <w:highlight w:val="yellow"/>
        </w:rPr>
        <w:t>clusteré</w:t>
      </w:r>
      <w:proofErr w:type="spellEnd"/>
      <w:r w:rsidRPr="009A72F1">
        <w:rPr>
          <w:highlight w:val="yellow"/>
        </w:rPr>
        <w:t xml:space="preserve"> où l’index est « </w:t>
      </w:r>
      <w:proofErr w:type="spellStart"/>
      <w:r w:rsidRPr="009A72F1">
        <w:rPr>
          <w:highlight w:val="yellow"/>
        </w:rPr>
        <w:t>sid</w:t>
      </w:r>
      <w:proofErr w:type="spellEnd"/>
      <w:r w:rsidRPr="009A72F1">
        <w:rPr>
          <w:highlight w:val="yellow"/>
        </w:rPr>
        <w:t> » de la table « </w:t>
      </w:r>
      <w:proofErr w:type="spellStart"/>
      <w:r w:rsidRPr="009A72F1">
        <w:rPr>
          <w:highlight w:val="yellow"/>
        </w:rPr>
        <w:t>sailors</w:t>
      </w:r>
      <w:proofErr w:type="spellEnd"/>
      <w:r w:rsidRPr="009A72F1">
        <w:rPr>
          <w:highlight w:val="yellow"/>
        </w:rPr>
        <w:t> ».</w:t>
      </w:r>
    </w:p>
    <w:p w14:paraId="694605ED" w14:textId="11D9C99B" w:rsidR="009A72F1" w:rsidRDefault="009A72F1" w:rsidP="009A72F1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20704" behindDoc="1" locked="0" layoutInCell="1" allowOverlap="1" wp14:anchorId="5930768C" wp14:editId="081BA5F5">
                <wp:simplePos x="0" y="0"/>
                <wp:positionH relativeFrom="column">
                  <wp:posOffset>493059</wp:posOffset>
                </wp:positionH>
                <wp:positionV relativeFrom="paragraph">
                  <wp:posOffset>224</wp:posOffset>
                </wp:positionV>
                <wp:extent cx="4960620" cy="1404620"/>
                <wp:effectExtent l="0" t="0" r="11430" b="22860"/>
                <wp:wrapSquare wrapText="bothSides"/>
                <wp:docPr id="2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11B365" w14:textId="21E835DD" w:rsidR="009A72F1" w:rsidRPr="00993A09" w:rsidRDefault="009A72F1" w:rsidP="009A72F1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281BFB24" w14:textId="081BFFD6" w:rsidR="009A72F1" w:rsidRPr="00F45E3D" w:rsidRDefault="009A72F1" w:rsidP="009A72F1">
                            <w:pPr>
                              <w:rPr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Sid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30768C" id="_x0000_s1056" type="#_x0000_t202" style="position:absolute;margin-left:38.8pt;margin-top:0;width:390.6pt;height:110.6pt;z-index:-2515957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">
                <v:textbox style="mso-fit-shape-to-text:t">
                  <w:txbxContent>
                    <w:p w14:paraId="1E11B365" w14:textId="21E835DD" w:rsidR="009A72F1" w:rsidRPr="00993A09" w:rsidRDefault="009A72F1" w:rsidP="009A72F1">
                      <w:pPr>
                        <w:rPr>
                          <w:highlight w:val="yellow"/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ON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(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281BFB24" w14:textId="081BFFD6" w:rsidR="009A72F1" w:rsidRPr="00F45E3D" w:rsidRDefault="009A72F1" w:rsidP="009A72F1">
                      <w:pPr>
                        <w:rPr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LUSTER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Sid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EE81CC5" w14:textId="28A56F55" w:rsidR="009A72F1" w:rsidRDefault="009A72F1" w:rsidP="009A72F1"/>
    <w:p w14:paraId="6DACCE11" w14:textId="196A593D" w:rsidR="007C0998" w:rsidRDefault="007C0998" w:rsidP="009A72F1"/>
    <w:p w14:paraId="1FEE44C4" w14:textId="6FF820A5" w:rsidR="007C0998" w:rsidRDefault="007C0998" w:rsidP="007C0998">
      <w:pPr>
        <w:ind w:left="720"/>
      </w:pPr>
      <w:r>
        <w:t>Avec cette stratégie, le temps d’exécution est plus rapide.</w:t>
      </w:r>
    </w:p>
    <w:p w14:paraId="69C3F818" w14:textId="1E6B34EA" w:rsidR="009A72F1" w:rsidRDefault="009A72F1" w:rsidP="009A72F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1F148112" w14:textId="77777777" w:rsidTr="00855BD5">
        <w:tc>
          <w:tcPr>
            <w:tcW w:w="4675" w:type="dxa"/>
          </w:tcPr>
          <w:p w14:paraId="155E1033" w14:textId="77777777"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Sans index (ms)</w:t>
            </w:r>
          </w:p>
        </w:tc>
        <w:tc>
          <w:tcPr>
            <w:tcW w:w="4675" w:type="dxa"/>
          </w:tcPr>
          <w:p w14:paraId="54A02767" w14:textId="77777777"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Index utilisé (ms)</w:t>
            </w:r>
          </w:p>
        </w:tc>
      </w:tr>
      <w:tr w:rsidR="0045686A" w14:paraId="0AC6A391" w14:textId="77777777" w:rsidTr="00855BD5">
        <w:tc>
          <w:tcPr>
            <w:tcW w:w="4675" w:type="dxa"/>
          </w:tcPr>
          <w:p w14:paraId="70A86388" w14:textId="64D74788"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2.800</w:t>
            </w:r>
          </w:p>
        </w:tc>
        <w:tc>
          <w:tcPr>
            <w:tcW w:w="4675" w:type="dxa"/>
          </w:tcPr>
          <w:p w14:paraId="06FF4A00" w14:textId="09199B9C" w:rsidR="0045686A" w:rsidRPr="009A72F1" w:rsidRDefault="0045686A" w:rsidP="00C846D0">
            <w:pPr>
              <w:jc w:val="center"/>
              <w:rPr>
                <w:highlight w:val="yellow"/>
              </w:rPr>
            </w:pPr>
            <w:r w:rsidRPr="009A72F1">
              <w:rPr>
                <w:highlight w:val="yellow"/>
              </w:rPr>
              <w:t>1.653</w:t>
            </w:r>
          </w:p>
        </w:tc>
      </w:tr>
    </w:tbl>
    <w:p w14:paraId="10EE8DF6" w14:textId="31E024E4" w:rsidR="0045686A" w:rsidRDefault="0045686A" w:rsidP="0045686A"/>
    <w:p w14:paraId="7EF41BA9" w14:textId="3D95984C" w:rsidR="0045686A" w:rsidRDefault="00EB3C44" w:rsidP="0045686A">
      <w:pPr>
        <w:pStyle w:val="ListParagraph"/>
        <w:numPr>
          <w:ilvl w:val="0"/>
          <w:numId w:val="7"/>
        </w:numPr>
      </w:pPr>
      <w:r>
        <w:t xml:space="preserve">La stratégie d’indexage est un arbre B+ </w:t>
      </w:r>
      <w:proofErr w:type="spellStart"/>
      <w:r>
        <w:t>clusteré</w:t>
      </w:r>
      <w:proofErr w:type="spellEnd"/>
      <w:r>
        <w:t xml:space="preserve"> où l’index est « rating » de la table « </w:t>
      </w:r>
      <w:proofErr w:type="spellStart"/>
      <w:r>
        <w:t>sailors</w:t>
      </w:r>
      <w:proofErr w:type="spellEnd"/>
      <w:r>
        <w:t> ».</w:t>
      </w:r>
    </w:p>
    <w:p w14:paraId="2F00705B" w14:textId="1FD3A59F" w:rsidR="00920ED5" w:rsidRDefault="00920ED5" w:rsidP="00920ED5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2752" behindDoc="1" locked="0" layoutInCell="1" allowOverlap="1" wp14:anchorId="16329B99" wp14:editId="35BDD207">
                <wp:simplePos x="0" y="0"/>
                <wp:positionH relativeFrom="column">
                  <wp:posOffset>484094</wp:posOffset>
                </wp:positionH>
                <wp:positionV relativeFrom="paragraph">
                  <wp:posOffset>141194</wp:posOffset>
                </wp:positionV>
                <wp:extent cx="4960620" cy="1404620"/>
                <wp:effectExtent l="0" t="0" r="11430" b="22860"/>
                <wp:wrapSquare wrapText="bothSides"/>
                <wp:docPr id="2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E1ACD" w14:textId="77777777" w:rsidR="00920ED5" w:rsidRPr="00F45E3D" w:rsidRDefault="00920ED5" w:rsidP="00920ED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atingOfSailorsIndex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btree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(rating);</w:t>
                            </w:r>
                          </w:p>
                          <w:p w14:paraId="7AE6E4B0" w14:textId="77777777" w:rsidR="00920ED5" w:rsidRPr="00F45E3D" w:rsidRDefault="00920ED5" w:rsidP="00920ED5">
                            <w:pPr>
                              <w:rPr>
                                <w:lang w:val="en-US"/>
                              </w:rPr>
                            </w:pPr>
                            <w:r w:rsidRPr="00B360E7">
                              <w:rPr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atingOfSailorsIndex</w:t>
                            </w:r>
                            <w:proofErr w:type="spellEnd"/>
                            <w:r w:rsidRPr="00B360E7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329B99" id="_x0000_s1057" type="#_x0000_t202" style="position:absolute;margin-left:38.1pt;margin-top:11.1pt;width:390.6pt;height:110.6pt;z-index:-2515937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">
                <v:textbox style="mso-fit-shape-to-text:t">
                  <w:txbxContent>
                    <w:p w14:paraId="21CE1ACD" w14:textId="77777777" w:rsidR="00920ED5" w:rsidRPr="00F45E3D" w:rsidRDefault="00920ED5" w:rsidP="00920ED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CREATE INDEX </w:t>
                      </w:r>
                      <w:proofErr w:type="spellStart"/>
                      <w:r>
                        <w:rPr>
                          <w:lang w:val="en-US"/>
                        </w:rPr>
                        <w:t>RatingOfSailorsIndex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ON sailors USING </w:t>
                      </w:r>
                      <w:proofErr w:type="spellStart"/>
                      <w:r>
                        <w:rPr>
                          <w:lang w:val="en-US"/>
                        </w:rPr>
                        <w:t>btree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(rating);</w:t>
                      </w:r>
                    </w:p>
                    <w:p w14:paraId="7AE6E4B0" w14:textId="77777777" w:rsidR="00920ED5" w:rsidRPr="00F45E3D" w:rsidRDefault="00920ED5" w:rsidP="00920ED5">
                      <w:pPr>
                        <w:rPr>
                          <w:lang w:val="en-US"/>
                        </w:rPr>
                      </w:pPr>
                      <w:r w:rsidRPr="00B360E7">
                        <w:rPr>
                          <w:lang w:val="en-US"/>
                        </w:rPr>
                        <w:t xml:space="preserve">CLUSTER sailors USING </w:t>
                      </w:r>
                      <w:proofErr w:type="spellStart"/>
                      <w:r>
                        <w:rPr>
                          <w:lang w:val="en-US"/>
                        </w:rPr>
                        <w:t>RatingOfSailorsIndex</w:t>
                      </w:r>
                      <w:proofErr w:type="spellEnd"/>
                      <w:r w:rsidRPr="00B360E7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7F5F53E" w14:textId="1D095414" w:rsidR="00920ED5" w:rsidRDefault="00920ED5" w:rsidP="00920ED5"/>
    <w:p w14:paraId="09EB39BE" w14:textId="2012E386" w:rsidR="007C0998" w:rsidRDefault="007C0998" w:rsidP="00920ED5"/>
    <w:p w14:paraId="0FAF59AF" w14:textId="5510456C" w:rsidR="007C0998" w:rsidRDefault="007C0998" w:rsidP="00920ED5"/>
    <w:p w14:paraId="0B6F9F2A" w14:textId="77777777" w:rsidR="007C0998" w:rsidRDefault="007C0998" w:rsidP="007C0998">
      <w:pPr>
        <w:ind w:left="720"/>
      </w:pPr>
      <w:r>
        <w:t>Avec cette stratégie, le temps d’exécution est plus rapide.</w:t>
      </w:r>
    </w:p>
    <w:p w14:paraId="6C441893" w14:textId="77777777" w:rsidR="007C0998" w:rsidRDefault="007C0998" w:rsidP="00920ED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5A4D64BB" w14:textId="77777777" w:rsidTr="00855BD5">
        <w:tc>
          <w:tcPr>
            <w:tcW w:w="4675" w:type="dxa"/>
          </w:tcPr>
          <w:p w14:paraId="78DA48FF" w14:textId="77777777" w:rsidR="0045686A" w:rsidRDefault="0045686A" w:rsidP="00C846D0">
            <w:pPr>
              <w:jc w:val="center"/>
            </w:pPr>
            <w:r>
              <w:t>Sans index (ms)</w:t>
            </w:r>
          </w:p>
        </w:tc>
        <w:tc>
          <w:tcPr>
            <w:tcW w:w="4675" w:type="dxa"/>
          </w:tcPr>
          <w:p w14:paraId="692F6548" w14:textId="77777777" w:rsidR="0045686A" w:rsidRDefault="0045686A" w:rsidP="00C846D0">
            <w:pPr>
              <w:jc w:val="center"/>
            </w:pPr>
            <w:r>
              <w:t>Index utilisé (ms)</w:t>
            </w:r>
          </w:p>
        </w:tc>
      </w:tr>
      <w:tr w:rsidR="0045686A" w14:paraId="3ADDE72A" w14:textId="77777777" w:rsidTr="00855BD5">
        <w:tc>
          <w:tcPr>
            <w:tcW w:w="4675" w:type="dxa"/>
          </w:tcPr>
          <w:p w14:paraId="661E3126" w14:textId="5BDE9F60" w:rsidR="0045686A" w:rsidRDefault="0045686A" w:rsidP="00C846D0">
            <w:pPr>
              <w:jc w:val="center"/>
            </w:pPr>
            <w:r>
              <w:t>1.645</w:t>
            </w:r>
          </w:p>
        </w:tc>
        <w:tc>
          <w:tcPr>
            <w:tcW w:w="4675" w:type="dxa"/>
          </w:tcPr>
          <w:p w14:paraId="2F506921" w14:textId="314FA9F8" w:rsidR="0045686A" w:rsidRDefault="0045686A" w:rsidP="00C846D0">
            <w:pPr>
              <w:jc w:val="center"/>
            </w:pPr>
            <w:r>
              <w:t>1.389</w:t>
            </w:r>
          </w:p>
        </w:tc>
      </w:tr>
    </w:tbl>
    <w:p w14:paraId="4BD87084" w14:textId="58384BC9" w:rsidR="0045686A" w:rsidRDefault="0045686A" w:rsidP="0045686A"/>
    <w:p w14:paraId="02C03CCF" w14:textId="15859982" w:rsidR="0045686A" w:rsidRPr="007C0998" w:rsidRDefault="00EB3C44" w:rsidP="0045686A">
      <w:pPr>
        <w:pStyle w:val="ListParagraph"/>
        <w:numPr>
          <w:ilvl w:val="0"/>
          <w:numId w:val="7"/>
        </w:numPr>
        <w:rPr>
          <w:highlight w:val="red"/>
        </w:rPr>
      </w:pPr>
      <w:r w:rsidRPr="007C0998">
        <w:rPr>
          <w:highlight w:val="red"/>
        </w:rPr>
        <w:t xml:space="preserve">La stratégie d’indexage est un arbre B+ </w:t>
      </w:r>
      <w:proofErr w:type="spellStart"/>
      <w:r w:rsidRPr="007C0998">
        <w:rPr>
          <w:highlight w:val="red"/>
        </w:rPr>
        <w:t>clusteré</w:t>
      </w:r>
      <w:proofErr w:type="spellEnd"/>
      <w:r w:rsidRPr="007C0998">
        <w:rPr>
          <w:highlight w:val="red"/>
        </w:rPr>
        <w:t xml:space="preserve"> où l’index est « </w:t>
      </w:r>
      <w:proofErr w:type="spellStart"/>
      <w:r w:rsidRPr="007C0998">
        <w:rPr>
          <w:highlight w:val="red"/>
        </w:rPr>
        <w:t>age</w:t>
      </w:r>
      <w:proofErr w:type="spellEnd"/>
      <w:r w:rsidRPr="007C0998">
        <w:rPr>
          <w:highlight w:val="red"/>
        </w:rPr>
        <w:t> » de la table « </w:t>
      </w:r>
      <w:proofErr w:type="spellStart"/>
      <w:r w:rsidRPr="007C0998">
        <w:rPr>
          <w:highlight w:val="red"/>
        </w:rPr>
        <w:t>sailors</w:t>
      </w:r>
      <w:proofErr w:type="spellEnd"/>
      <w:r w:rsidRPr="007C0998">
        <w:rPr>
          <w:highlight w:val="red"/>
        </w:rPr>
        <w:t> ».</w:t>
      </w:r>
    </w:p>
    <w:p w14:paraId="415ED469" w14:textId="03414FD4" w:rsidR="00920ED5" w:rsidRDefault="00920ED5" w:rsidP="00920ED5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4800" behindDoc="1" locked="0" layoutInCell="1" allowOverlap="1" wp14:anchorId="2082F54C" wp14:editId="52AF6031">
                <wp:simplePos x="0" y="0"/>
                <wp:positionH relativeFrom="column">
                  <wp:posOffset>484094</wp:posOffset>
                </wp:positionH>
                <wp:positionV relativeFrom="paragraph">
                  <wp:posOffset>96371</wp:posOffset>
                </wp:positionV>
                <wp:extent cx="4960620" cy="1404620"/>
                <wp:effectExtent l="0" t="0" r="11430" b="22860"/>
                <wp:wrapSquare wrapText="bothSides"/>
                <wp:docPr id="2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6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1C3C47" w14:textId="140AB858" w:rsidR="00920ED5" w:rsidRPr="00993A09" w:rsidRDefault="00920ED5" w:rsidP="00920ED5">
                            <w:pPr>
                              <w:rPr>
                                <w:highlight w:val="yellow"/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REATE INDEX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ON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btree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 (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);</w:t>
                            </w:r>
                          </w:p>
                          <w:p w14:paraId="14414D28" w14:textId="65B3D8B1" w:rsidR="00920ED5" w:rsidRPr="00F45E3D" w:rsidRDefault="00920ED5" w:rsidP="00920ED5">
                            <w:pPr>
                              <w:rPr>
                                <w:lang w:val="en-US"/>
                              </w:rPr>
                            </w:pP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 xml:space="preserve">CLUSTER sailors USING </w:t>
                            </w:r>
                            <w:proofErr w:type="spellStart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Age</w:t>
                            </w:r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OfSailorsIndex</w:t>
                            </w:r>
                            <w:proofErr w:type="spellEnd"/>
                            <w:r w:rsidRPr="00993A09">
                              <w:rPr>
                                <w:highlight w:val="yellow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82F54C" id="_x0000_s1058" type="#_x0000_t202" style="position:absolute;margin-left:38.1pt;margin-top:7.6pt;width:390.6pt;height:110.6pt;z-index:-2515916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">
                <v:textbox style="mso-fit-shape-to-text:t">
                  <w:txbxContent>
                    <w:p w14:paraId="561C3C47" w14:textId="140AB858" w:rsidR="00920ED5" w:rsidRPr="00993A09" w:rsidRDefault="00920ED5" w:rsidP="00920ED5">
                      <w:pPr>
                        <w:rPr>
                          <w:highlight w:val="yellow"/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REATE INDEX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ON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btree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 xml:space="preserve"> (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);</w:t>
                      </w:r>
                    </w:p>
                    <w:p w14:paraId="14414D28" w14:textId="65B3D8B1" w:rsidR="00920ED5" w:rsidRPr="00F45E3D" w:rsidRDefault="00920ED5" w:rsidP="00920ED5">
                      <w:pPr>
                        <w:rPr>
                          <w:lang w:val="en-US"/>
                        </w:rPr>
                      </w:pPr>
                      <w:r w:rsidRPr="00993A09">
                        <w:rPr>
                          <w:highlight w:val="yellow"/>
                          <w:lang w:val="en-US"/>
                        </w:rPr>
                        <w:t xml:space="preserve">CLUSTER sailors USING </w:t>
                      </w:r>
                      <w:proofErr w:type="spellStart"/>
                      <w:r w:rsidRPr="00993A09">
                        <w:rPr>
                          <w:highlight w:val="yellow"/>
                          <w:lang w:val="en-US"/>
                        </w:rPr>
                        <w:t>Age</w:t>
                      </w:r>
                      <w:r w:rsidRPr="00993A09">
                        <w:rPr>
                          <w:highlight w:val="yellow"/>
                          <w:lang w:val="en-US"/>
                        </w:rPr>
                        <w:t>OfSailorsIndex</w:t>
                      </w:r>
                      <w:proofErr w:type="spellEnd"/>
                      <w:r w:rsidRPr="00993A09">
                        <w:rPr>
                          <w:highlight w:val="yellow"/>
                          <w:lang w:val="en-US"/>
                        </w:rPr>
                        <w:t>;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FB2B6D1" w14:textId="33C40D5C" w:rsidR="00920ED5" w:rsidRDefault="00920ED5" w:rsidP="00920ED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5686A" w14:paraId="7253EAA8" w14:textId="77777777" w:rsidTr="00855BD5">
        <w:tc>
          <w:tcPr>
            <w:tcW w:w="4675" w:type="dxa"/>
          </w:tcPr>
          <w:p w14:paraId="393DB5E2" w14:textId="77777777"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Sans index (ms)</w:t>
            </w:r>
          </w:p>
        </w:tc>
        <w:tc>
          <w:tcPr>
            <w:tcW w:w="4675" w:type="dxa"/>
          </w:tcPr>
          <w:p w14:paraId="0F77646A" w14:textId="77777777"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Index utilisé (ms)</w:t>
            </w:r>
          </w:p>
        </w:tc>
      </w:tr>
      <w:tr w:rsidR="0045686A" w14:paraId="69035F37" w14:textId="77777777" w:rsidTr="00855BD5">
        <w:tc>
          <w:tcPr>
            <w:tcW w:w="4675" w:type="dxa"/>
          </w:tcPr>
          <w:p w14:paraId="185E190F" w14:textId="66FF09C8"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86</w:t>
            </w:r>
          </w:p>
        </w:tc>
        <w:tc>
          <w:tcPr>
            <w:tcW w:w="4675" w:type="dxa"/>
          </w:tcPr>
          <w:p w14:paraId="6CF408D2" w14:textId="691FDE3A" w:rsidR="0045686A" w:rsidRPr="009A72F1" w:rsidRDefault="0045686A" w:rsidP="00C846D0">
            <w:pPr>
              <w:jc w:val="center"/>
              <w:rPr>
                <w:highlight w:val="red"/>
              </w:rPr>
            </w:pPr>
            <w:r w:rsidRPr="009A72F1">
              <w:rPr>
                <w:highlight w:val="red"/>
              </w:rPr>
              <w:t>1.592</w:t>
            </w:r>
          </w:p>
        </w:tc>
      </w:tr>
    </w:tbl>
    <w:p w14:paraId="5F35B5F9" w14:textId="77777777" w:rsidR="0045686A" w:rsidRDefault="0045686A" w:rsidP="0045686A">
      <w:bookmarkStart w:id="0" w:name="_GoBack"/>
      <w:bookmarkEnd w:id="0"/>
    </w:p>
    <w:sectPr w:rsidR="0045686A" w:rsidSect="00076D3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1001"/>
    <w:multiLevelType w:val="hybridMultilevel"/>
    <w:tmpl w:val="A81E28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466B49"/>
    <w:multiLevelType w:val="hybridMultilevel"/>
    <w:tmpl w:val="753CF8BE"/>
    <w:lvl w:ilvl="0" w:tplc="5AE46AC4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C0E83"/>
    <w:multiLevelType w:val="hybridMultilevel"/>
    <w:tmpl w:val="032CEB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24137EE"/>
    <w:multiLevelType w:val="hybridMultilevel"/>
    <w:tmpl w:val="B96E67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850853"/>
    <w:multiLevelType w:val="hybridMultilevel"/>
    <w:tmpl w:val="0A384A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B3712F"/>
    <w:multiLevelType w:val="hybridMultilevel"/>
    <w:tmpl w:val="EA2AD6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3E477E"/>
    <w:multiLevelType w:val="hybridMultilevel"/>
    <w:tmpl w:val="47D29E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7F2F2A"/>
    <w:multiLevelType w:val="hybridMultilevel"/>
    <w:tmpl w:val="43A22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FEA4462"/>
    <w:multiLevelType w:val="hybridMultilevel"/>
    <w:tmpl w:val="5808A0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DE4DC8"/>
    <w:multiLevelType w:val="hybridMultilevel"/>
    <w:tmpl w:val="902C67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7"/>
  </w:num>
  <w:num w:numId="7">
    <w:abstractNumId w:val="6"/>
  </w:num>
  <w:num w:numId="8">
    <w:abstractNumId w:val="5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44AC"/>
    <w:rsid w:val="00057D03"/>
    <w:rsid w:val="00063126"/>
    <w:rsid w:val="000703B8"/>
    <w:rsid w:val="000765E4"/>
    <w:rsid w:val="00076D33"/>
    <w:rsid w:val="00084EAC"/>
    <w:rsid w:val="000E6593"/>
    <w:rsid w:val="00130DC2"/>
    <w:rsid w:val="00174EEC"/>
    <w:rsid w:val="00181F3F"/>
    <w:rsid w:val="00184D9C"/>
    <w:rsid w:val="00187523"/>
    <w:rsid w:val="001D6757"/>
    <w:rsid w:val="002127E6"/>
    <w:rsid w:val="00220C91"/>
    <w:rsid w:val="00223965"/>
    <w:rsid w:val="00270EA8"/>
    <w:rsid w:val="002D14A5"/>
    <w:rsid w:val="002D2BD3"/>
    <w:rsid w:val="002D46C2"/>
    <w:rsid w:val="002D5040"/>
    <w:rsid w:val="00307120"/>
    <w:rsid w:val="00320FAE"/>
    <w:rsid w:val="003944AC"/>
    <w:rsid w:val="003A1642"/>
    <w:rsid w:val="003B1FF4"/>
    <w:rsid w:val="003D3F3C"/>
    <w:rsid w:val="003F02A4"/>
    <w:rsid w:val="00400086"/>
    <w:rsid w:val="00414811"/>
    <w:rsid w:val="0041486D"/>
    <w:rsid w:val="0043618D"/>
    <w:rsid w:val="0044698E"/>
    <w:rsid w:val="0045686A"/>
    <w:rsid w:val="004B5359"/>
    <w:rsid w:val="004C49CC"/>
    <w:rsid w:val="004E349F"/>
    <w:rsid w:val="004E7D17"/>
    <w:rsid w:val="00523476"/>
    <w:rsid w:val="00523637"/>
    <w:rsid w:val="005344FD"/>
    <w:rsid w:val="0059243C"/>
    <w:rsid w:val="005D4250"/>
    <w:rsid w:val="006353FC"/>
    <w:rsid w:val="0065441B"/>
    <w:rsid w:val="00660F73"/>
    <w:rsid w:val="006912A0"/>
    <w:rsid w:val="006D7871"/>
    <w:rsid w:val="00707EB9"/>
    <w:rsid w:val="00717914"/>
    <w:rsid w:val="007644FD"/>
    <w:rsid w:val="007831DC"/>
    <w:rsid w:val="00786185"/>
    <w:rsid w:val="00792052"/>
    <w:rsid w:val="007B07F1"/>
    <w:rsid w:val="007C0998"/>
    <w:rsid w:val="007E7CFF"/>
    <w:rsid w:val="00815EC6"/>
    <w:rsid w:val="00840AC0"/>
    <w:rsid w:val="00855BD5"/>
    <w:rsid w:val="00855FE6"/>
    <w:rsid w:val="008618FC"/>
    <w:rsid w:val="00872D2A"/>
    <w:rsid w:val="009000A9"/>
    <w:rsid w:val="009053BE"/>
    <w:rsid w:val="00920ED5"/>
    <w:rsid w:val="00952812"/>
    <w:rsid w:val="00954B80"/>
    <w:rsid w:val="00993A09"/>
    <w:rsid w:val="009A4E55"/>
    <w:rsid w:val="009A72F1"/>
    <w:rsid w:val="009B1D69"/>
    <w:rsid w:val="009E0A5A"/>
    <w:rsid w:val="00A1186F"/>
    <w:rsid w:val="00A33E6A"/>
    <w:rsid w:val="00A61263"/>
    <w:rsid w:val="00A77619"/>
    <w:rsid w:val="00A93024"/>
    <w:rsid w:val="00AC290D"/>
    <w:rsid w:val="00AD724B"/>
    <w:rsid w:val="00AE6FC2"/>
    <w:rsid w:val="00B05B07"/>
    <w:rsid w:val="00B10C3A"/>
    <w:rsid w:val="00B1433A"/>
    <w:rsid w:val="00B360E7"/>
    <w:rsid w:val="00B60818"/>
    <w:rsid w:val="00B63B51"/>
    <w:rsid w:val="00B67C42"/>
    <w:rsid w:val="00BC5985"/>
    <w:rsid w:val="00BD3CBA"/>
    <w:rsid w:val="00BD7A3B"/>
    <w:rsid w:val="00BE4425"/>
    <w:rsid w:val="00C32681"/>
    <w:rsid w:val="00C61D8E"/>
    <w:rsid w:val="00C65F2F"/>
    <w:rsid w:val="00C74334"/>
    <w:rsid w:val="00C823DD"/>
    <w:rsid w:val="00C846D0"/>
    <w:rsid w:val="00C91A1C"/>
    <w:rsid w:val="00CC3F2E"/>
    <w:rsid w:val="00D55552"/>
    <w:rsid w:val="00D70966"/>
    <w:rsid w:val="00DA69BE"/>
    <w:rsid w:val="00DE5557"/>
    <w:rsid w:val="00E04D82"/>
    <w:rsid w:val="00E104A4"/>
    <w:rsid w:val="00E5009D"/>
    <w:rsid w:val="00E72992"/>
    <w:rsid w:val="00E94FFF"/>
    <w:rsid w:val="00EB3C44"/>
    <w:rsid w:val="00ED586B"/>
    <w:rsid w:val="00EE7337"/>
    <w:rsid w:val="00EF6586"/>
    <w:rsid w:val="00F4517A"/>
    <w:rsid w:val="00F45E3D"/>
    <w:rsid w:val="00F45E8B"/>
    <w:rsid w:val="00F610B7"/>
    <w:rsid w:val="00F85CB8"/>
    <w:rsid w:val="00F93AF0"/>
    <w:rsid w:val="00F96F4E"/>
    <w:rsid w:val="00FA5746"/>
    <w:rsid w:val="00FC7582"/>
    <w:rsid w:val="00FE1488"/>
    <w:rsid w:val="00FF3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26D7E7"/>
  <w15:chartTrackingRefBased/>
  <w15:docId w15:val="{CCB2F40D-05BF-AA41-AA5D-B287E18B2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944AC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E3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AC290D"/>
    <w:rPr>
      <w:color w:val="808080"/>
    </w:rPr>
  </w:style>
  <w:style w:type="table" w:styleId="TableGrid">
    <w:name w:val="Table Grid"/>
    <w:basedOn w:val="TableNormal"/>
    <w:uiPriority w:val="39"/>
    <w:rsid w:val="00BC59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846D0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60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64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0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04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986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5" Type="http://schemas.openxmlformats.org/officeDocument/2006/relationships/image" Target="media/image1.emf"/><Relationship Id="rId61" Type="http://schemas.openxmlformats.org/officeDocument/2006/relationships/image" Target="media/image37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Relationship Id="rId54" Type="http://schemas.openxmlformats.org/officeDocument/2006/relationships/image" Target="media/image30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23</Pages>
  <Words>1556</Words>
  <Characters>8874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e Prud'Homme</dc:creator>
  <cp:keywords/>
  <dc:description/>
  <cp:lastModifiedBy>Alexandre Prud'Homme</cp:lastModifiedBy>
  <cp:revision>80</cp:revision>
  <dcterms:created xsi:type="dcterms:W3CDTF">2018-11-07T14:07:00Z</dcterms:created>
  <dcterms:modified xsi:type="dcterms:W3CDTF">2018-11-09T14:39:00Z</dcterms:modified>
</cp:coreProperties>
</file>